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9B9074" w14:textId="63CD4F68" w:rsidR="002B46C7" w:rsidRDefault="002B46C7" w:rsidP="009354A8">
      <w:pPr>
        <w:pStyle w:val="2"/>
        <w:rPr>
          <w:sz w:val="22"/>
        </w:rPr>
      </w:pPr>
      <w:bookmarkStart w:id="0" w:name="_GoBack"/>
      <w:bookmarkEnd w:id="0"/>
      <w:r>
        <w:rPr>
          <w:sz w:val="22"/>
        </w:rPr>
        <w:t xml:space="preserve">     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</w:p>
    <w:p w14:paraId="6A016B9C" w14:textId="77777777" w:rsidR="002B46C7" w:rsidRDefault="002B46C7" w:rsidP="009354A8">
      <w:pPr>
        <w:pStyle w:val="2"/>
        <w:rPr>
          <w:sz w:val="22"/>
        </w:rPr>
      </w:pPr>
      <w:r>
        <w:rPr>
          <w:sz w:val="22"/>
        </w:rPr>
        <w:tab/>
      </w:r>
      <w:r>
        <w:rPr>
          <w:sz w:val="22"/>
        </w:rPr>
        <w:tab/>
      </w:r>
    </w:p>
    <w:p w14:paraId="68E12B8B" w14:textId="77777777" w:rsidR="00D64242" w:rsidRPr="00A56EC8" w:rsidRDefault="00D64242" w:rsidP="001633EB">
      <w:pPr>
        <w:framePr w:w="6460" w:hSpace="180" w:wrap="around" w:vAnchor="text" w:hAnchor="margin" w:x="4820" w:y="-74"/>
        <w:ind w:left="-142"/>
        <w:suppressOverlap/>
        <w:rPr>
          <w:b/>
          <w:sz w:val="28"/>
          <w:szCs w:val="28"/>
        </w:rPr>
      </w:pPr>
      <w:r w:rsidRPr="00A56EC8">
        <w:rPr>
          <w:b/>
          <w:sz w:val="28"/>
          <w:szCs w:val="28"/>
        </w:rPr>
        <w:t>УТВЕРЖДЕН</w:t>
      </w:r>
    </w:p>
    <w:p w14:paraId="3F95FC0F" w14:textId="77777777" w:rsidR="00D64242" w:rsidRPr="00A56EC8" w:rsidRDefault="00D64242" w:rsidP="001633EB">
      <w:pPr>
        <w:ind w:left="4820" w:hanging="142"/>
        <w:jc w:val="both"/>
        <w:rPr>
          <w:sz w:val="28"/>
          <w:szCs w:val="28"/>
        </w:rPr>
      </w:pPr>
      <w:r w:rsidRPr="00A56EC8">
        <w:rPr>
          <w:sz w:val="28"/>
          <w:szCs w:val="28"/>
        </w:rPr>
        <w:t>Приказом ООО «УК «Татнефть-Нефтехим»</w:t>
      </w:r>
    </w:p>
    <w:p w14:paraId="6A8872F5" w14:textId="752E449A" w:rsidR="00D64242" w:rsidRPr="00A56EC8" w:rsidRDefault="00B65D75" w:rsidP="001633EB">
      <w:pPr>
        <w:ind w:left="3969" w:firstLine="709"/>
        <w:jc w:val="both"/>
        <w:rPr>
          <w:sz w:val="28"/>
          <w:szCs w:val="28"/>
        </w:rPr>
      </w:pPr>
      <w:r w:rsidRPr="00A56EC8">
        <w:rPr>
          <w:sz w:val="28"/>
          <w:szCs w:val="28"/>
        </w:rPr>
        <w:t>о</w:t>
      </w:r>
      <w:r w:rsidR="00323D55" w:rsidRPr="00A56EC8">
        <w:rPr>
          <w:sz w:val="28"/>
          <w:szCs w:val="28"/>
        </w:rPr>
        <w:t>т</w:t>
      </w:r>
      <w:r w:rsidRPr="00A56EC8">
        <w:rPr>
          <w:sz w:val="28"/>
          <w:szCs w:val="28"/>
        </w:rPr>
        <w:t xml:space="preserve"> 18.07.2022</w:t>
      </w:r>
    </w:p>
    <w:p w14:paraId="3C46C0E7" w14:textId="0CDB8C38" w:rsidR="00323D55" w:rsidRPr="00A56EC8" w:rsidRDefault="00323D55" w:rsidP="001633EB">
      <w:pPr>
        <w:ind w:left="4678"/>
        <w:jc w:val="both"/>
        <w:rPr>
          <w:sz w:val="28"/>
          <w:szCs w:val="28"/>
        </w:rPr>
      </w:pPr>
      <w:r w:rsidRPr="00A56EC8">
        <w:rPr>
          <w:sz w:val="28"/>
          <w:szCs w:val="28"/>
        </w:rPr>
        <w:t>№</w:t>
      </w:r>
      <w:r w:rsidR="00B65D75" w:rsidRPr="00A56EC8">
        <w:rPr>
          <w:sz w:val="28"/>
          <w:szCs w:val="28"/>
        </w:rPr>
        <w:t>590/1.1-3-ПрПД-НХ</w:t>
      </w:r>
    </w:p>
    <w:p w14:paraId="107F8870" w14:textId="77777777" w:rsidR="00D64242" w:rsidRPr="00A56EC8" w:rsidRDefault="00D64242" w:rsidP="00D64242">
      <w:pPr>
        <w:ind w:left="4820"/>
        <w:jc w:val="both"/>
        <w:rPr>
          <w:sz w:val="28"/>
          <w:szCs w:val="28"/>
        </w:rPr>
      </w:pPr>
    </w:p>
    <w:p w14:paraId="34BD436E" w14:textId="77777777" w:rsidR="00323D55" w:rsidRPr="00A56EC8" w:rsidRDefault="00323D55" w:rsidP="00D64242">
      <w:pPr>
        <w:ind w:left="4820"/>
        <w:jc w:val="both"/>
        <w:rPr>
          <w:sz w:val="28"/>
          <w:szCs w:val="28"/>
        </w:rPr>
      </w:pPr>
    </w:p>
    <w:p w14:paraId="76F8C691" w14:textId="77777777" w:rsidR="002B46C7" w:rsidRPr="00A56EC8" w:rsidRDefault="002B46C7" w:rsidP="009354A8">
      <w:pPr>
        <w:rPr>
          <w:sz w:val="22"/>
          <w:szCs w:val="22"/>
        </w:rPr>
      </w:pPr>
    </w:p>
    <w:p w14:paraId="40E69300" w14:textId="77777777" w:rsidR="002B46C7" w:rsidRPr="00A56EC8" w:rsidRDefault="002B46C7" w:rsidP="009354A8">
      <w:pPr>
        <w:rPr>
          <w:b/>
          <w:sz w:val="26"/>
          <w:szCs w:val="26"/>
        </w:rPr>
      </w:pPr>
    </w:p>
    <w:p w14:paraId="68A2373F" w14:textId="77777777" w:rsidR="002B46C7" w:rsidRPr="00A56EC8" w:rsidRDefault="002B46C7" w:rsidP="009354A8">
      <w:pPr>
        <w:rPr>
          <w:b/>
          <w:sz w:val="26"/>
          <w:szCs w:val="26"/>
        </w:rPr>
      </w:pPr>
    </w:p>
    <w:p w14:paraId="322E5A55" w14:textId="77777777" w:rsidR="002B46C7" w:rsidRPr="00A56EC8" w:rsidRDefault="002B46C7" w:rsidP="009354A8">
      <w:pPr>
        <w:rPr>
          <w:b/>
          <w:sz w:val="26"/>
          <w:szCs w:val="26"/>
        </w:rPr>
      </w:pPr>
    </w:p>
    <w:p w14:paraId="374C3EAE" w14:textId="793EDD35" w:rsidR="002B46C7" w:rsidRPr="00A56EC8" w:rsidRDefault="002B46C7" w:rsidP="009354A8">
      <w:pPr>
        <w:rPr>
          <w:b/>
          <w:sz w:val="26"/>
          <w:szCs w:val="26"/>
        </w:rPr>
      </w:pPr>
    </w:p>
    <w:p w14:paraId="7BB92878" w14:textId="09528B4B" w:rsidR="005321D8" w:rsidRPr="00A56EC8" w:rsidRDefault="005321D8" w:rsidP="009354A8">
      <w:pPr>
        <w:rPr>
          <w:b/>
          <w:sz w:val="26"/>
          <w:szCs w:val="26"/>
        </w:rPr>
      </w:pPr>
    </w:p>
    <w:p w14:paraId="3EB66DED" w14:textId="77A3E0FB" w:rsidR="005321D8" w:rsidRPr="00A56EC8" w:rsidRDefault="005321D8" w:rsidP="009354A8">
      <w:pPr>
        <w:rPr>
          <w:b/>
          <w:sz w:val="26"/>
          <w:szCs w:val="26"/>
        </w:rPr>
      </w:pPr>
    </w:p>
    <w:p w14:paraId="64FAECC0" w14:textId="77777777" w:rsidR="005321D8" w:rsidRPr="00A56EC8" w:rsidRDefault="005321D8" w:rsidP="009354A8">
      <w:pPr>
        <w:rPr>
          <w:b/>
          <w:sz w:val="26"/>
          <w:szCs w:val="26"/>
        </w:rPr>
      </w:pPr>
    </w:p>
    <w:p w14:paraId="030D5DD9" w14:textId="77777777" w:rsidR="002B46C7" w:rsidRPr="00A56EC8" w:rsidRDefault="002B46C7" w:rsidP="009354A8">
      <w:pPr>
        <w:rPr>
          <w:b/>
          <w:sz w:val="26"/>
          <w:szCs w:val="26"/>
        </w:rPr>
      </w:pPr>
    </w:p>
    <w:p w14:paraId="32D60FFF" w14:textId="6F7E46F5" w:rsidR="002B46C7" w:rsidRPr="00A56EC8" w:rsidRDefault="002B46C7" w:rsidP="009354A8">
      <w:pPr>
        <w:jc w:val="center"/>
        <w:rPr>
          <w:b/>
          <w:sz w:val="32"/>
          <w:szCs w:val="32"/>
        </w:rPr>
      </w:pPr>
      <w:r w:rsidRPr="00A56EC8">
        <w:rPr>
          <w:b/>
          <w:sz w:val="32"/>
          <w:szCs w:val="32"/>
        </w:rPr>
        <w:t xml:space="preserve">М Е Т О Д И К А   П Р Е Д П Р И Я Т И Й   </w:t>
      </w:r>
    </w:p>
    <w:p w14:paraId="59306C06" w14:textId="6809984E" w:rsidR="002B46C7" w:rsidRPr="00A56EC8" w:rsidRDefault="002B46C7" w:rsidP="009354A8">
      <w:pPr>
        <w:jc w:val="center"/>
        <w:rPr>
          <w:b/>
          <w:sz w:val="32"/>
          <w:szCs w:val="32"/>
        </w:rPr>
      </w:pPr>
    </w:p>
    <w:p w14:paraId="56388552" w14:textId="77777777" w:rsidR="00CF6721" w:rsidRPr="00A56EC8" w:rsidRDefault="002B46C7" w:rsidP="009354A8">
      <w:pPr>
        <w:jc w:val="center"/>
        <w:rPr>
          <w:b/>
          <w:sz w:val="32"/>
          <w:szCs w:val="32"/>
        </w:rPr>
      </w:pPr>
      <w:r w:rsidRPr="00A56EC8">
        <w:rPr>
          <w:b/>
          <w:sz w:val="32"/>
          <w:szCs w:val="32"/>
        </w:rPr>
        <w:t xml:space="preserve">МЕТОДИКА РЕШЕНИЯ </w:t>
      </w:r>
    </w:p>
    <w:p w14:paraId="575DDA2E" w14:textId="1F33777E" w:rsidR="002B46C7" w:rsidRPr="00A56EC8" w:rsidRDefault="00CF6721" w:rsidP="009354A8">
      <w:pPr>
        <w:jc w:val="center"/>
        <w:rPr>
          <w:b/>
          <w:sz w:val="32"/>
          <w:szCs w:val="32"/>
        </w:rPr>
      </w:pPr>
      <w:r w:rsidRPr="00A56EC8">
        <w:rPr>
          <w:b/>
          <w:sz w:val="32"/>
          <w:szCs w:val="32"/>
        </w:rPr>
        <w:t xml:space="preserve">ПРОБЛЕМ </w:t>
      </w:r>
      <w:r w:rsidR="002B46C7" w:rsidRPr="00A56EC8">
        <w:rPr>
          <w:b/>
          <w:sz w:val="32"/>
          <w:szCs w:val="32"/>
        </w:rPr>
        <w:t>8</w:t>
      </w:r>
      <w:r w:rsidR="002B46C7" w:rsidRPr="00A56EC8">
        <w:rPr>
          <w:b/>
          <w:sz w:val="32"/>
          <w:szCs w:val="32"/>
          <w:lang w:val="en-US"/>
        </w:rPr>
        <w:t>D</w:t>
      </w:r>
      <w:r w:rsidR="002B46C7" w:rsidRPr="00A56EC8">
        <w:rPr>
          <w:b/>
          <w:sz w:val="32"/>
          <w:szCs w:val="32"/>
        </w:rPr>
        <w:t xml:space="preserve"> </w:t>
      </w:r>
    </w:p>
    <w:p w14:paraId="468809F3" w14:textId="3454BA90" w:rsidR="002B46C7" w:rsidRPr="00A56EC8" w:rsidRDefault="002B46C7" w:rsidP="009354A8">
      <w:pPr>
        <w:jc w:val="center"/>
        <w:rPr>
          <w:b/>
          <w:sz w:val="32"/>
          <w:szCs w:val="32"/>
        </w:rPr>
      </w:pPr>
    </w:p>
    <w:p w14:paraId="3185F61D" w14:textId="381CB944" w:rsidR="005321D8" w:rsidRPr="00A56EC8" w:rsidRDefault="005321D8" w:rsidP="009354A8">
      <w:pPr>
        <w:jc w:val="center"/>
        <w:rPr>
          <w:b/>
          <w:sz w:val="32"/>
          <w:szCs w:val="32"/>
        </w:rPr>
      </w:pPr>
    </w:p>
    <w:p w14:paraId="6BF2970D" w14:textId="68CA6727" w:rsidR="002B46C7" w:rsidRPr="00A56EC8" w:rsidRDefault="002B46C7" w:rsidP="00C1573E">
      <w:pPr>
        <w:jc w:val="center"/>
        <w:rPr>
          <w:b/>
          <w:sz w:val="32"/>
          <w:szCs w:val="32"/>
        </w:rPr>
      </w:pPr>
      <w:r w:rsidRPr="00A56EC8">
        <w:rPr>
          <w:b/>
          <w:sz w:val="32"/>
          <w:szCs w:val="32"/>
        </w:rPr>
        <w:t>М</w:t>
      </w:r>
      <w:r w:rsidR="009335E5" w:rsidRPr="00A56EC8">
        <w:rPr>
          <w:b/>
          <w:sz w:val="32"/>
          <w:szCs w:val="32"/>
        </w:rPr>
        <w:t>-</w:t>
      </w:r>
      <w:r w:rsidRPr="00A56EC8">
        <w:rPr>
          <w:b/>
          <w:sz w:val="32"/>
          <w:szCs w:val="32"/>
        </w:rPr>
        <w:t>12-</w:t>
      </w:r>
      <w:r w:rsidR="007D3E28" w:rsidRPr="00A56EC8">
        <w:rPr>
          <w:b/>
          <w:sz w:val="32"/>
          <w:szCs w:val="32"/>
        </w:rPr>
        <w:t>202</w:t>
      </w:r>
      <w:r w:rsidR="009473AD" w:rsidRPr="00A56EC8">
        <w:rPr>
          <w:b/>
          <w:sz w:val="32"/>
          <w:szCs w:val="32"/>
        </w:rPr>
        <w:t>2</w:t>
      </w:r>
    </w:p>
    <w:p w14:paraId="5499BD84" w14:textId="77777777" w:rsidR="002B46C7" w:rsidRPr="00A56EC8" w:rsidRDefault="002B46C7" w:rsidP="009354A8">
      <w:pPr>
        <w:jc w:val="center"/>
        <w:rPr>
          <w:b/>
          <w:sz w:val="32"/>
          <w:szCs w:val="32"/>
        </w:rPr>
      </w:pPr>
    </w:p>
    <w:p w14:paraId="29084B18" w14:textId="77777777" w:rsidR="002B46C7" w:rsidRPr="00A56EC8" w:rsidRDefault="002B46C7" w:rsidP="009354A8">
      <w:pPr>
        <w:jc w:val="center"/>
        <w:rPr>
          <w:b/>
          <w:sz w:val="32"/>
          <w:szCs w:val="32"/>
        </w:rPr>
      </w:pPr>
    </w:p>
    <w:p w14:paraId="3E359EE7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2A1DCCD3" w14:textId="25AA6034" w:rsidR="002B46C7" w:rsidRPr="00A56EC8" w:rsidRDefault="00A56EC8" w:rsidP="009354A8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4920" w:dyaOrig="810" w14:anchorId="2ED7B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40.5pt" o:ole="">
            <v:imagedata r:id="rId11" o:title=""/>
          </v:shape>
          <o:OLEObject Type="Embed" ProgID="Package" ShapeID="_x0000_i1025" DrawAspect="Content" ObjectID="_1754990982" r:id="rId12"/>
        </w:object>
      </w:r>
      <w:r>
        <w:rPr>
          <w:b/>
          <w:sz w:val="24"/>
          <w:szCs w:val="24"/>
        </w:rPr>
        <w:object w:dxaOrig="1951" w:dyaOrig="810" w14:anchorId="1439767F">
          <v:shape id="_x0000_i1026" type="#_x0000_t75" style="width:97.5pt;height:40.5pt" o:ole="">
            <v:imagedata r:id="rId13" o:title=""/>
          </v:shape>
          <o:OLEObject Type="Embed" ProgID="Package" ShapeID="_x0000_i1026" DrawAspect="Content" ObjectID="_1754990983" r:id="rId14"/>
        </w:object>
      </w:r>
    </w:p>
    <w:p w14:paraId="54478A60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32668D3B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2344DD76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23F0C738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67177088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0944EC4C" w14:textId="77777777" w:rsidR="002B46C7" w:rsidRPr="00A56EC8" w:rsidRDefault="002B46C7" w:rsidP="009354A8">
      <w:pPr>
        <w:jc w:val="center"/>
        <w:rPr>
          <w:b/>
          <w:sz w:val="24"/>
          <w:szCs w:val="24"/>
        </w:rPr>
      </w:pPr>
    </w:p>
    <w:p w14:paraId="3429DFC0" w14:textId="77777777" w:rsidR="002B46C7" w:rsidRPr="00A56EC8" w:rsidRDefault="002B46C7" w:rsidP="009354A8">
      <w:pPr>
        <w:rPr>
          <w:b/>
          <w:sz w:val="24"/>
          <w:szCs w:val="24"/>
        </w:rPr>
        <w:sectPr w:rsidR="002B46C7" w:rsidRPr="00A56EC8" w:rsidSect="00FB0BA1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 w:code="9"/>
          <w:pgMar w:top="489" w:right="624" w:bottom="567" w:left="1304" w:header="567" w:footer="567" w:gutter="0"/>
          <w:cols w:space="720"/>
          <w:titlePg/>
          <w:docGrid w:linePitch="272"/>
        </w:sectPr>
      </w:pPr>
    </w:p>
    <w:p w14:paraId="37D46B6E" w14:textId="77777777" w:rsidR="007C2432" w:rsidRPr="00A56EC8" w:rsidRDefault="007C2432" w:rsidP="00FC6C44">
      <w:pPr>
        <w:ind w:right="-1"/>
        <w:jc w:val="center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lastRenderedPageBreak/>
        <w:t>Предисловие</w:t>
      </w:r>
    </w:p>
    <w:p w14:paraId="6B2A2224" w14:textId="77777777" w:rsidR="007C2432" w:rsidRPr="00A56EC8" w:rsidRDefault="007C2432" w:rsidP="007C2432">
      <w:pPr>
        <w:ind w:right="-1"/>
        <w:rPr>
          <w:b/>
          <w:sz w:val="24"/>
          <w:szCs w:val="24"/>
        </w:rPr>
      </w:pPr>
    </w:p>
    <w:p w14:paraId="4A6CAE59" w14:textId="64DCE46B" w:rsidR="007C2432" w:rsidRPr="00A56EC8" w:rsidRDefault="007C2432" w:rsidP="00A959E3">
      <w:pPr>
        <w:spacing w:line="276" w:lineRule="auto"/>
        <w:ind w:firstLine="709"/>
        <w:jc w:val="both"/>
        <w:rPr>
          <w:i/>
          <w:color w:val="0070C0"/>
          <w:sz w:val="24"/>
          <w:szCs w:val="24"/>
        </w:rPr>
      </w:pPr>
      <w:r w:rsidRPr="00A56EC8">
        <w:rPr>
          <w:sz w:val="24"/>
          <w:szCs w:val="24"/>
        </w:rPr>
        <w:t xml:space="preserve">1 </w:t>
      </w:r>
      <w:r w:rsidR="00670639" w:rsidRPr="00A56EC8">
        <w:rPr>
          <w:sz w:val="24"/>
          <w:szCs w:val="24"/>
        </w:rPr>
        <w:t xml:space="preserve">Методика </w:t>
      </w:r>
      <w:r w:rsidRPr="00A56EC8">
        <w:rPr>
          <w:sz w:val="24"/>
          <w:szCs w:val="24"/>
        </w:rPr>
        <w:t>разработан</w:t>
      </w:r>
      <w:r w:rsidR="00670639" w:rsidRPr="00A56EC8">
        <w:rPr>
          <w:sz w:val="24"/>
          <w:szCs w:val="24"/>
        </w:rPr>
        <w:t>а</w:t>
      </w:r>
      <w:r w:rsidRPr="00A56EC8">
        <w:rPr>
          <w:sz w:val="24"/>
          <w:szCs w:val="24"/>
        </w:rPr>
        <w:t xml:space="preserve"> </w:t>
      </w:r>
      <w:r w:rsidR="00526EFC" w:rsidRPr="00A56EC8">
        <w:rPr>
          <w:sz w:val="24"/>
          <w:szCs w:val="24"/>
        </w:rPr>
        <w:t>отделом системы менеджмента качества и аудита (</w:t>
      </w:r>
      <w:r w:rsidR="0095072F" w:rsidRPr="00A56EC8">
        <w:rPr>
          <w:sz w:val="24"/>
          <w:szCs w:val="24"/>
        </w:rPr>
        <w:t xml:space="preserve">ОСМКиА)  </w:t>
      </w:r>
      <w:r w:rsidR="004C2BB4" w:rsidRPr="00A56EC8">
        <w:rPr>
          <w:sz w:val="24"/>
          <w:szCs w:val="24"/>
        </w:rPr>
        <w:t xml:space="preserve">    </w:t>
      </w:r>
      <w:r w:rsidR="00526EFC" w:rsidRPr="00A56EC8">
        <w:rPr>
          <w:sz w:val="24"/>
          <w:szCs w:val="24"/>
        </w:rPr>
        <w:t xml:space="preserve">ООО «УК «ТН-НХ» (руководитель разработки </w:t>
      </w:r>
      <w:r w:rsidR="009C755E" w:rsidRPr="00A56EC8">
        <w:rPr>
          <w:sz w:val="24"/>
          <w:szCs w:val="24"/>
        </w:rPr>
        <w:t>–</w:t>
      </w:r>
      <w:r w:rsidR="00526EFC" w:rsidRPr="00A56EC8">
        <w:rPr>
          <w:sz w:val="24"/>
          <w:szCs w:val="24"/>
        </w:rPr>
        <w:t xml:space="preserve"> начальник ОСМКиА ООО «УК «ТН-</w:t>
      </w:r>
      <w:r w:rsidR="00422469" w:rsidRPr="00A56EC8">
        <w:rPr>
          <w:sz w:val="24"/>
          <w:szCs w:val="24"/>
        </w:rPr>
        <w:t xml:space="preserve">НХ» </w:t>
      </w:r>
      <w:r w:rsidR="009C755E" w:rsidRPr="00A56EC8">
        <w:rPr>
          <w:sz w:val="24"/>
          <w:szCs w:val="24"/>
        </w:rPr>
        <w:t xml:space="preserve">              </w:t>
      </w:r>
      <w:r w:rsidR="00422469" w:rsidRPr="00A56EC8">
        <w:rPr>
          <w:sz w:val="24"/>
          <w:szCs w:val="24"/>
        </w:rPr>
        <w:t xml:space="preserve">Степанова Л.В. </w:t>
      </w:r>
      <w:r w:rsidR="00526EFC" w:rsidRPr="00A56EC8">
        <w:rPr>
          <w:sz w:val="24"/>
          <w:szCs w:val="24"/>
        </w:rPr>
        <w:t>(тел</w:t>
      </w:r>
      <w:r w:rsidR="009C755E" w:rsidRPr="00A56EC8">
        <w:rPr>
          <w:sz w:val="24"/>
          <w:szCs w:val="24"/>
        </w:rPr>
        <w:t>.</w:t>
      </w:r>
      <w:r w:rsidR="00422469" w:rsidRPr="00A56EC8">
        <w:rPr>
          <w:sz w:val="24"/>
          <w:szCs w:val="24"/>
        </w:rPr>
        <w:t>72-04</w:t>
      </w:r>
      <w:r w:rsidR="00526EFC" w:rsidRPr="00A56EC8">
        <w:rPr>
          <w:sz w:val="24"/>
          <w:szCs w:val="24"/>
        </w:rPr>
        <w:t xml:space="preserve">), разработчик – </w:t>
      </w:r>
      <w:r w:rsidR="00422469" w:rsidRPr="00A56EC8">
        <w:rPr>
          <w:sz w:val="24"/>
          <w:szCs w:val="24"/>
        </w:rPr>
        <w:t>инженер по качеству</w:t>
      </w:r>
      <w:r w:rsidR="00526EFC" w:rsidRPr="00A56EC8">
        <w:rPr>
          <w:sz w:val="24"/>
          <w:szCs w:val="24"/>
        </w:rPr>
        <w:t xml:space="preserve"> </w:t>
      </w:r>
      <w:r w:rsidR="00422469" w:rsidRPr="00A56EC8">
        <w:rPr>
          <w:sz w:val="24"/>
          <w:szCs w:val="24"/>
        </w:rPr>
        <w:t>ОСМКиА</w:t>
      </w:r>
      <w:r w:rsidR="00526EFC" w:rsidRPr="00A56EC8">
        <w:rPr>
          <w:sz w:val="24"/>
          <w:szCs w:val="24"/>
        </w:rPr>
        <w:t xml:space="preserve"> </w:t>
      </w:r>
      <w:r w:rsidR="00422469" w:rsidRPr="00A56EC8">
        <w:rPr>
          <w:sz w:val="24"/>
          <w:szCs w:val="24"/>
        </w:rPr>
        <w:t xml:space="preserve">ООО «УК «ТН-НХ» </w:t>
      </w:r>
      <w:r w:rsidR="009C755E" w:rsidRPr="00A56EC8">
        <w:rPr>
          <w:sz w:val="24"/>
          <w:szCs w:val="24"/>
        </w:rPr>
        <w:t xml:space="preserve">        </w:t>
      </w:r>
      <w:r w:rsidR="00422469" w:rsidRPr="00A56EC8">
        <w:rPr>
          <w:sz w:val="24"/>
          <w:szCs w:val="24"/>
        </w:rPr>
        <w:t xml:space="preserve">Ганихина Н.В. </w:t>
      </w:r>
      <w:r w:rsidR="00526EFC" w:rsidRPr="00A56EC8">
        <w:rPr>
          <w:sz w:val="24"/>
          <w:szCs w:val="24"/>
        </w:rPr>
        <w:t>(тел</w:t>
      </w:r>
      <w:r w:rsidR="00422469" w:rsidRPr="00A56EC8">
        <w:rPr>
          <w:sz w:val="24"/>
          <w:szCs w:val="24"/>
        </w:rPr>
        <w:t>.67-17</w:t>
      </w:r>
      <w:r w:rsidR="00526EFC" w:rsidRPr="00A56EC8">
        <w:rPr>
          <w:sz w:val="24"/>
          <w:szCs w:val="24"/>
        </w:rPr>
        <w:t>).</w:t>
      </w:r>
    </w:p>
    <w:p w14:paraId="46695C21" w14:textId="77777777" w:rsidR="007C2432" w:rsidRPr="00A56EC8" w:rsidRDefault="007C2432" w:rsidP="00A959E3">
      <w:pPr>
        <w:spacing w:line="276" w:lineRule="auto"/>
        <w:ind w:firstLine="709"/>
        <w:rPr>
          <w:sz w:val="24"/>
          <w:szCs w:val="24"/>
        </w:rPr>
      </w:pPr>
    </w:p>
    <w:p w14:paraId="530048FC" w14:textId="60EFBE48" w:rsidR="007C2432" w:rsidRPr="00A56EC8" w:rsidRDefault="007C2432" w:rsidP="00A959E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 xml:space="preserve">2 </w:t>
      </w:r>
      <w:r w:rsidR="00422469" w:rsidRPr="00A56EC8">
        <w:rPr>
          <w:sz w:val="24"/>
          <w:szCs w:val="24"/>
        </w:rPr>
        <w:t xml:space="preserve">Курирует заместитель </w:t>
      </w:r>
      <w:r w:rsidR="00CB7A87" w:rsidRPr="00A56EC8">
        <w:rPr>
          <w:sz w:val="24"/>
          <w:szCs w:val="24"/>
        </w:rPr>
        <w:t xml:space="preserve">генерального </w:t>
      </w:r>
      <w:r w:rsidR="00422469" w:rsidRPr="00A56EC8">
        <w:rPr>
          <w:sz w:val="24"/>
          <w:szCs w:val="24"/>
        </w:rPr>
        <w:t>директора ООО «</w:t>
      </w:r>
      <w:r w:rsidR="00CB7A87" w:rsidRPr="00A56EC8">
        <w:rPr>
          <w:sz w:val="24"/>
          <w:szCs w:val="24"/>
        </w:rPr>
        <w:t>Татшина</w:t>
      </w:r>
      <w:r w:rsidR="00422469" w:rsidRPr="00A56EC8">
        <w:rPr>
          <w:sz w:val="24"/>
          <w:szCs w:val="24"/>
        </w:rPr>
        <w:t xml:space="preserve">» по </w:t>
      </w:r>
      <w:r w:rsidR="00D31C9C" w:rsidRPr="00A56EC8">
        <w:rPr>
          <w:sz w:val="24"/>
          <w:szCs w:val="24"/>
        </w:rPr>
        <w:t>производству и реализации</w:t>
      </w:r>
      <w:r w:rsidR="00670639" w:rsidRPr="00A56EC8">
        <w:rPr>
          <w:sz w:val="24"/>
          <w:szCs w:val="24"/>
        </w:rPr>
        <w:t>.</w:t>
      </w:r>
    </w:p>
    <w:p w14:paraId="4CFCD412" w14:textId="77777777" w:rsidR="007C2432" w:rsidRPr="00A56EC8" w:rsidRDefault="007C2432" w:rsidP="00A959E3">
      <w:pPr>
        <w:spacing w:line="276" w:lineRule="auto"/>
        <w:ind w:firstLine="709"/>
        <w:jc w:val="both"/>
        <w:rPr>
          <w:sz w:val="24"/>
          <w:szCs w:val="24"/>
        </w:rPr>
      </w:pPr>
    </w:p>
    <w:p w14:paraId="38B084B8" w14:textId="404ED18F" w:rsidR="0045284D" w:rsidRPr="00A56EC8" w:rsidRDefault="007C2432" w:rsidP="00A959E3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 xml:space="preserve">3 </w:t>
      </w:r>
      <w:r w:rsidR="0045284D" w:rsidRPr="00A56EC8">
        <w:rPr>
          <w:sz w:val="24"/>
          <w:szCs w:val="24"/>
        </w:rPr>
        <w:t xml:space="preserve">Методика разработана с учётом требований IATF 16949, ГОСТ РВ 0015-002, требований автозаводов-потребителей шинной </w:t>
      </w:r>
      <w:r w:rsidR="004C2BB4" w:rsidRPr="00A56EC8">
        <w:rPr>
          <w:sz w:val="24"/>
          <w:szCs w:val="24"/>
        </w:rPr>
        <w:t>продукции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95072F" w:rsidRPr="00A56EC8" w14:paraId="4D855046" w14:textId="77777777" w:rsidTr="0095072F">
        <w:tc>
          <w:tcPr>
            <w:tcW w:w="5097" w:type="dxa"/>
          </w:tcPr>
          <w:p w14:paraId="169B80FE" w14:textId="77777777" w:rsidR="0095072F" w:rsidRPr="00A56EC8" w:rsidRDefault="0095072F" w:rsidP="0095072F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  <w:lang w:val="en-US"/>
              </w:rPr>
              <w:t>IATF</w:t>
            </w:r>
            <w:r w:rsidRPr="00A56EC8">
              <w:rPr>
                <w:b/>
                <w:sz w:val="24"/>
                <w:szCs w:val="24"/>
              </w:rPr>
              <w:t xml:space="preserve"> 16949</w:t>
            </w:r>
          </w:p>
          <w:p w14:paraId="0D17A98C" w14:textId="77777777" w:rsidR="0095072F" w:rsidRPr="00A56EC8" w:rsidRDefault="0095072F" w:rsidP="0095072F">
            <w:pPr>
              <w:spacing w:line="276" w:lineRule="auto"/>
              <w:jc w:val="center"/>
              <w:rPr>
                <w:b/>
                <w:sz w:val="24"/>
                <w:szCs w:val="24"/>
                <w:lang w:val="en-US"/>
              </w:rPr>
            </w:pPr>
          </w:p>
        </w:tc>
        <w:tc>
          <w:tcPr>
            <w:tcW w:w="5098" w:type="dxa"/>
          </w:tcPr>
          <w:p w14:paraId="11B389BE" w14:textId="77777777" w:rsidR="0095072F" w:rsidRPr="00A56EC8" w:rsidRDefault="0095072F" w:rsidP="0095072F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</w:rPr>
              <w:t>ГОСТ РВ 0015-002</w:t>
            </w:r>
          </w:p>
          <w:p w14:paraId="5FD01A14" w14:textId="77777777" w:rsidR="0095072F" w:rsidRPr="00A56EC8" w:rsidRDefault="0095072F" w:rsidP="0095072F">
            <w:pPr>
              <w:spacing w:line="276" w:lineRule="auto"/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95072F" w:rsidRPr="00A56EC8" w14:paraId="0B47691F" w14:textId="77777777" w:rsidTr="0095072F">
        <w:trPr>
          <w:trHeight w:val="646"/>
        </w:trPr>
        <w:tc>
          <w:tcPr>
            <w:tcW w:w="5097" w:type="dxa"/>
          </w:tcPr>
          <w:p w14:paraId="0E65738F" w14:textId="0721A6F1" w:rsidR="0095072F" w:rsidRPr="00A56EC8" w:rsidRDefault="0095072F" w:rsidP="0095072F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</w:rPr>
              <w:t xml:space="preserve">10.2. – </w:t>
            </w:r>
            <w:r w:rsidRPr="00A56EC8">
              <w:rPr>
                <w:sz w:val="24"/>
                <w:szCs w:val="24"/>
              </w:rPr>
              <w:t>Несоответствия и корректирующие действия</w:t>
            </w:r>
          </w:p>
        </w:tc>
        <w:tc>
          <w:tcPr>
            <w:tcW w:w="5098" w:type="dxa"/>
          </w:tcPr>
          <w:p w14:paraId="650EFE87" w14:textId="4EEE9A96" w:rsidR="0095072F" w:rsidRPr="00A56EC8" w:rsidRDefault="0095072F" w:rsidP="0095072F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</w:rPr>
              <w:t>10.2, 10.2.1.</w:t>
            </w:r>
            <w:r w:rsidRPr="00A56EC8">
              <w:rPr>
                <w:sz w:val="24"/>
                <w:szCs w:val="24"/>
              </w:rPr>
              <w:t xml:space="preserve"> – Несоответствия и корректирующие действия</w:t>
            </w:r>
          </w:p>
        </w:tc>
      </w:tr>
      <w:tr w:rsidR="0095072F" w:rsidRPr="00A56EC8" w14:paraId="407C188A" w14:textId="77777777" w:rsidTr="0095072F">
        <w:tc>
          <w:tcPr>
            <w:tcW w:w="5097" w:type="dxa"/>
          </w:tcPr>
          <w:p w14:paraId="4D988933" w14:textId="3C2E0A3E" w:rsidR="0095072F" w:rsidRPr="00A56EC8" w:rsidRDefault="0095072F" w:rsidP="0095072F">
            <w:pPr>
              <w:spacing w:line="276" w:lineRule="auto"/>
              <w:jc w:val="both"/>
              <w:rPr>
                <w:b/>
                <w:sz w:val="24"/>
                <w:szCs w:val="24"/>
                <w:lang w:val="en-US"/>
              </w:rPr>
            </w:pPr>
            <w:r w:rsidRPr="00A56EC8">
              <w:rPr>
                <w:b/>
                <w:sz w:val="24"/>
                <w:szCs w:val="24"/>
              </w:rPr>
              <w:t>10.2.3 -</w:t>
            </w:r>
            <w:r w:rsidRPr="00A56EC8">
              <w:rPr>
                <w:sz w:val="24"/>
                <w:szCs w:val="24"/>
              </w:rPr>
              <w:t xml:space="preserve"> Решение проблем</w:t>
            </w:r>
          </w:p>
        </w:tc>
        <w:tc>
          <w:tcPr>
            <w:tcW w:w="5098" w:type="dxa"/>
          </w:tcPr>
          <w:p w14:paraId="6FD4598B" w14:textId="4F6458A3" w:rsidR="0095072F" w:rsidRPr="00A56EC8" w:rsidRDefault="0095072F" w:rsidP="0095072F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</w:rPr>
              <w:t>10.2, 10.2.1, 10.2.3.</w:t>
            </w:r>
            <w:r w:rsidRPr="00A56EC8">
              <w:rPr>
                <w:sz w:val="24"/>
                <w:szCs w:val="24"/>
              </w:rPr>
              <w:t xml:space="preserve"> – Корректирующие действия</w:t>
            </w:r>
          </w:p>
        </w:tc>
      </w:tr>
      <w:tr w:rsidR="0095072F" w:rsidRPr="00A56EC8" w14:paraId="44FFF998" w14:textId="77777777" w:rsidTr="0095072F">
        <w:tc>
          <w:tcPr>
            <w:tcW w:w="5097" w:type="dxa"/>
          </w:tcPr>
          <w:p w14:paraId="73C64776" w14:textId="011A83C5" w:rsidR="0095072F" w:rsidRPr="00A56EC8" w:rsidRDefault="0095072F" w:rsidP="0095072F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A56EC8">
              <w:rPr>
                <w:b/>
                <w:sz w:val="24"/>
                <w:szCs w:val="24"/>
              </w:rPr>
              <w:t>10.2.6</w:t>
            </w:r>
            <w:r w:rsidRPr="00A56EC8">
              <w:rPr>
                <w:sz w:val="24"/>
                <w:szCs w:val="24"/>
              </w:rPr>
              <w:t xml:space="preserve"> – Анализ претензий потребителей и исследований отказов в сфере эксплуатации</w:t>
            </w:r>
          </w:p>
        </w:tc>
        <w:tc>
          <w:tcPr>
            <w:tcW w:w="5098" w:type="dxa"/>
          </w:tcPr>
          <w:p w14:paraId="18B07833" w14:textId="77777777" w:rsidR="0095072F" w:rsidRPr="00A56EC8" w:rsidRDefault="0095072F" w:rsidP="0095072F">
            <w:pPr>
              <w:spacing w:line="276" w:lineRule="auto"/>
              <w:jc w:val="both"/>
              <w:rPr>
                <w:b/>
                <w:sz w:val="24"/>
                <w:szCs w:val="24"/>
              </w:rPr>
            </w:pPr>
          </w:p>
        </w:tc>
      </w:tr>
    </w:tbl>
    <w:p w14:paraId="48658A2B" w14:textId="22A0903A" w:rsidR="004C2BB4" w:rsidRPr="00A56EC8" w:rsidRDefault="004C2BB4" w:rsidP="0095072F">
      <w:pPr>
        <w:spacing w:line="276" w:lineRule="auto"/>
        <w:rPr>
          <w:sz w:val="24"/>
          <w:szCs w:val="24"/>
        </w:rPr>
      </w:pPr>
    </w:p>
    <w:p w14:paraId="67212DD8" w14:textId="4B167C6F" w:rsidR="007C2432" w:rsidRPr="00A56EC8" w:rsidRDefault="007C2432" w:rsidP="00A959E3">
      <w:pPr>
        <w:spacing w:line="276" w:lineRule="auto"/>
        <w:ind w:firstLine="709"/>
        <w:jc w:val="both"/>
        <w:rPr>
          <w:sz w:val="16"/>
          <w:szCs w:val="16"/>
        </w:rPr>
      </w:pPr>
    </w:p>
    <w:p w14:paraId="7EE89F51" w14:textId="344AD62D" w:rsidR="007C2432" w:rsidRPr="00A56EC8" w:rsidRDefault="00670639" w:rsidP="00A959E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4 Методика</w:t>
      </w:r>
      <w:r w:rsidR="007C2432" w:rsidRPr="00A56EC8">
        <w:rPr>
          <w:sz w:val="24"/>
          <w:szCs w:val="24"/>
        </w:rPr>
        <w:t xml:space="preserve"> разработан</w:t>
      </w:r>
      <w:r w:rsidRPr="00A56EC8">
        <w:rPr>
          <w:sz w:val="24"/>
          <w:szCs w:val="24"/>
        </w:rPr>
        <w:t>а</w:t>
      </w:r>
      <w:r w:rsidR="007C2432" w:rsidRPr="00A56EC8">
        <w:rPr>
          <w:sz w:val="24"/>
          <w:szCs w:val="24"/>
        </w:rPr>
        <w:t xml:space="preserve"> взамен</w:t>
      </w:r>
      <w:r w:rsidR="0045284D" w:rsidRPr="00A56EC8">
        <w:rPr>
          <w:sz w:val="24"/>
          <w:szCs w:val="24"/>
        </w:rPr>
        <w:t xml:space="preserve"> М-ШК-12-2018 «Методика решения проблем 8</w:t>
      </w:r>
      <w:r w:rsidR="0045284D" w:rsidRPr="00A56EC8">
        <w:rPr>
          <w:sz w:val="24"/>
          <w:szCs w:val="24"/>
          <w:lang w:val="en-US"/>
        </w:rPr>
        <w:t>D</w:t>
      </w:r>
      <w:r w:rsidR="0045284D" w:rsidRPr="00A56EC8">
        <w:rPr>
          <w:sz w:val="24"/>
          <w:szCs w:val="24"/>
        </w:rPr>
        <w:t xml:space="preserve"> (редакция 4)</w:t>
      </w:r>
      <w:r w:rsidRPr="00A56EC8">
        <w:rPr>
          <w:sz w:val="24"/>
          <w:szCs w:val="24"/>
        </w:rPr>
        <w:t>.</w:t>
      </w:r>
    </w:p>
    <w:p w14:paraId="3D34DD30" w14:textId="77777777" w:rsidR="007C2432" w:rsidRPr="00A56EC8" w:rsidRDefault="007C2432" w:rsidP="00A959E3">
      <w:pPr>
        <w:spacing w:line="276" w:lineRule="auto"/>
        <w:ind w:firstLine="709"/>
        <w:rPr>
          <w:sz w:val="24"/>
          <w:szCs w:val="24"/>
        </w:rPr>
      </w:pPr>
    </w:p>
    <w:p w14:paraId="4DCD7516" w14:textId="2A262538" w:rsidR="007C2432" w:rsidRPr="00A56EC8" w:rsidRDefault="007C2432" w:rsidP="00A959E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 xml:space="preserve">5 Периодичность проверки </w:t>
      </w:r>
      <w:r w:rsidR="00670639" w:rsidRPr="00A56EC8">
        <w:rPr>
          <w:sz w:val="24"/>
          <w:szCs w:val="24"/>
        </w:rPr>
        <w:t>методики</w:t>
      </w:r>
      <w:r w:rsidRPr="00A56EC8">
        <w:rPr>
          <w:sz w:val="24"/>
          <w:szCs w:val="24"/>
        </w:rPr>
        <w:t xml:space="preserve"> на актуальность – не реже одного раза в три года.</w:t>
      </w:r>
    </w:p>
    <w:p w14:paraId="5E11AED9" w14:textId="77777777" w:rsidR="007C2432" w:rsidRPr="00A56EC8" w:rsidRDefault="007C2432" w:rsidP="007C2432">
      <w:pPr>
        <w:spacing w:line="276" w:lineRule="auto"/>
        <w:ind w:right="-1" w:firstLine="709"/>
        <w:rPr>
          <w:sz w:val="24"/>
          <w:szCs w:val="24"/>
        </w:rPr>
      </w:pPr>
    </w:p>
    <w:p w14:paraId="73350D69" w14:textId="77777777" w:rsidR="007C2432" w:rsidRPr="00A56EC8" w:rsidRDefault="007C2432" w:rsidP="007C2432">
      <w:pPr>
        <w:ind w:right="-1"/>
      </w:pPr>
    </w:p>
    <w:p w14:paraId="55506B75" w14:textId="77777777" w:rsidR="007C2432" w:rsidRPr="00A56EC8" w:rsidRDefault="007C2432" w:rsidP="007C2432">
      <w:pPr>
        <w:ind w:right="-1"/>
      </w:pPr>
    </w:p>
    <w:p w14:paraId="1BC604CA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37117B58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5AB6D6FA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1F33B429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7C5C66F3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1371679D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499D0B36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78C1D30F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3EDD32E0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324CC5C2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6C7AC34A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3CED5C4D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727A0A1E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0F26D295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01C189F0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0EBE2BF6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6098A6B7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5F810DE4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084B7F52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10848409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213FC67D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356E43FD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4DED433B" w14:textId="2DA03BA2" w:rsidR="00670639" w:rsidRPr="00A56EC8" w:rsidRDefault="00167540" w:rsidP="00670639">
      <w:pPr>
        <w:spacing w:line="276" w:lineRule="auto"/>
        <w:ind w:firstLine="709"/>
        <w:rPr>
          <w:b/>
          <w:sz w:val="28"/>
          <w:szCs w:val="24"/>
        </w:rPr>
      </w:pPr>
      <w:r w:rsidRPr="00A56EC8">
        <w:rPr>
          <w:b/>
          <w:sz w:val="24"/>
          <w:szCs w:val="24"/>
        </w:rPr>
        <w:t>1</w:t>
      </w:r>
      <w:r w:rsidR="00670639" w:rsidRPr="00A56EC8">
        <w:rPr>
          <w:b/>
          <w:sz w:val="24"/>
          <w:szCs w:val="24"/>
        </w:rPr>
        <w:t xml:space="preserve"> Область применения</w:t>
      </w:r>
    </w:p>
    <w:p w14:paraId="7F808F2B" w14:textId="77777777" w:rsidR="00DA28F4" w:rsidRPr="00A56EC8" w:rsidRDefault="00DA28F4" w:rsidP="009354A8">
      <w:pPr>
        <w:jc w:val="center"/>
        <w:rPr>
          <w:b/>
          <w:sz w:val="24"/>
          <w:szCs w:val="24"/>
        </w:rPr>
      </w:pPr>
    </w:p>
    <w:p w14:paraId="21ABA460" w14:textId="4CBD9161" w:rsidR="00670639" w:rsidRPr="00A56EC8" w:rsidRDefault="00670639" w:rsidP="00670639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 xml:space="preserve">1.1 </w:t>
      </w:r>
      <w:r w:rsidR="00FC6C44" w:rsidRPr="00A56EC8">
        <w:rPr>
          <w:sz w:val="24"/>
          <w:szCs w:val="24"/>
        </w:rPr>
        <w:t>Ц</w:t>
      </w:r>
      <w:r w:rsidR="00C70733" w:rsidRPr="00A56EC8">
        <w:rPr>
          <w:sz w:val="24"/>
          <w:szCs w:val="24"/>
        </w:rPr>
        <w:t xml:space="preserve">ель настоящей методики - установить единый порядок действий применения метода 8D </w:t>
      </w:r>
      <w:r w:rsidRPr="00A56EC8">
        <w:rPr>
          <w:sz w:val="24"/>
          <w:szCs w:val="24"/>
        </w:rPr>
        <w:t xml:space="preserve">при решении внешних и внутренних проблем по качеству шинной продукции, процессов изготовления и </w:t>
      </w:r>
      <w:r w:rsidR="00C70733" w:rsidRPr="00A56EC8">
        <w:rPr>
          <w:sz w:val="24"/>
          <w:szCs w:val="24"/>
        </w:rPr>
        <w:t>логистически</w:t>
      </w:r>
      <w:r w:rsidR="00BB3BEB" w:rsidRPr="00A56EC8">
        <w:rPr>
          <w:sz w:val="24"/>
          <w:szCs w:val="24"/>
        </w:rPr>
        <w:t>х</w:t>
      </w:r>
      <w:r w:rsidR="00C70733" w:rsidRPr="00A56EC8">
        <w:rPr>
          <w:sz w:val="24"/>
          <w:szCs w:val="24"/>
        </w:rPr>
        <w:t xml:space="preserve"> операци</w:t>
      </w:r>
      <w:r w:rsidR="00BB3BEB" w:rsidRPr="00A56EC8">
        <w:rPr>
          <w:sz w:val="24"/>
          <w:szCs w:val="24"/>
        </w:rPr>
        <w:t>й</w:t>
      </w:r>
      <w:r w:rsidRPr="00A56EC8">
        <w:rPr>
          <w:sz w:val="24"/>
          <w:szCs w:val="24"/>
        </w:rPr>
        <w:t xml:space="preserve"> по поставке шин.</w:t>
      </w:r>
    </w:p>
    <w:p w14:paraId="34335C6F" w14:textId="31FD9C75" w:rsidR="00670639" w:rsidRPr="00A56EC8" w:rsidRDefault="00670639" w:rsidP="00670639">
      <w:pPr>
        <w:autoSpaceDE w:val="0"/>
        <w:autoSpaceDN w:val="0"/>
        <w:spacing w:line="276" w:lineRule="auto"/>
        <w:ind w:firstLine="709"/>
        <w:contextualSpacing/>
        <w:jc w:val="both"/>
        <w:rPr>
          <w:color w:val="000000"/>
          <w:sz w:val="24"/>
          <w:szCs w:val="24"/>
        </w:rPr>
      </w:pPr>
      <w:r w:rsidRPr="00A56EC8">
        <w:rPr>
          <w:sz w:val="24"/>
          <w:szCs w:val="24"/>
        </w:rPr>
        <w:lastRenderedPageBreak/>
        <w:t>1.</w:t>
      </w:r>
      <w:r w:rsidR="00C70733" w:rsidRPr="00A56EC8">
        <w:rPr>
          <w:sz w:val="24"/>
          <w:szCs w:val="24"/>
        </w:rPr>
        <w:t>2</w:t>
      </w:r>
      <w:r w:rsidRPr="00A56EC8">
        <w:rPr>
          <w:sz w:val="24"/>
          <w:szCs w:val="24"/>
        </w:rPr>
        <w:t xml:space="preserve"> </w:t>
      </w:r>
      <w:r w:rsidR="00FD708C" w:rsidRPr="00A56EC8">
        <w:rPr>
          <w:sz w:val="24"/>
          <w:szCs w:val="24"/>
        </w:rPr>
        <w:t>Настоящая м</w:t>
      </w:r>
      <w:r w:rsidR="004C2BB4" w:rsidRPr="00A56EC8">
        <w:rPr>
          <w:color w:val="000000"/>
          <w:sz w:val="24"/>
          <w:szCs w:val="24"/>
        </w:rPr>
        <w:t>етодика распространяется на деятельность</w:t>
      </w:r>
      <w:r w:rsidRPr="00A56EC8">
        <w:rPr>
          <w:color w:val="000000"/>
          <w:sz w:val="24"/>
          <w:szCs w:val="24"/>
        </w:rPr>
        <w:t>:</w:t>
      </w:r>
    </w:p>
    <w:p w14:paraId="29A06B83" w14:textId="3FD082EE" w:rsidR="004C2BB4" w:rsidRPr="00A56EC8" w:rsidRDefault="004C2BB4" w:rsidP="004C2BB4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шинных заводов: заместител</w:t>
      </w:r>
      <w:r w:rsidR="0037217E" w:rsidRPr="00A56EC8">
        <w:rPr>
          <w:sz w:val="24"/>
          <w:szCs w:val="24"/>
        </w:rPr>
        <w:t>я</w:t>
      </w:r>
      <w:r w:rsidRPr="00A56EC8">
        <w:rPr>
          <w:sz w:val="24"/>
          <w:szCs w:val="24"/>
        </w:rPr>
        <w:t xml:space="preserve"> директора по качеству, Представите</w:t>
      </w:r>
      <w:r w:rsidR="0037217E" w:rsidRPr="00A56EC8">
        <w:rPr>
          <w:sz w:val="24"/>
          <w:szCs w:val="24"/>
        </w:rPr>
        <w:t>ля</w:t>
      </w:r>
      <w:r w:rsidRPr="00A56EC8">
        <w:rPr>
          <w:sz w:val="24"/>
          <w:szCs w:val="24"/>
        </w:rPr>
        <w:t xml:space="preserve"> потребителя, </w:t>
      </w:r>
      <w:r w:rsidR="00C1573E" w:rsidRPr="00A56EC8">
        <w:rPr>
          <w:sz w:val="24"/>
          <w:szCs w:val="24"/>
        </w:rPr>
        <w:t>Уполномоченн</w:t>
      </w:r>
      <w:r w:rsidR="0037217E" w:rsidRPr="00A56EC8">
        <w:rPr>
          <w:sz w:val="24"/>
          <w:szCs w:val="24"/>
        </w:rPr>
        <w:t>ого</w:t>
      </w:r>
      <w:r w:rsidR="00C1573E" w:rsidRPr="00A56EC8">
        <w:rPr>
          <w:sz w:val="24"/>
          <w:szCs w:val="24"/>
        </w:rPr>
        <w:t xml:space="preserve"> по безопасности</w:t>
      </w:r>
      <w:r w:rsidR="006932D3" w:rsidRPr="00A56EC8">
        <w:rPr>
          <w:sz w:val="24"/>
          <w:szCs w:val="24"/>
        </w:rPr>
        <w:t xml:space="preserve"> продукции, </w:t>
      </w:r>
      <w:r w:rsidRPr="00A56EC8">
        <w:rPr>
          <w:sz w:val="24"/>
          <w:szCs w:val="24"/>
        </w:rPr>
        <w:t>ОК, подразделени</w:t>
      </w:r>
      <w:r w:rsidR="0037217E" w:rsidRPr="00A56EC8">
        <w:rPr>
          <w:sz w:val="24"/>
          <w:szCs w:val="24"/>
        </w:rPr>
        <w:t>й</w:t>
      </w:r>
      <w:r w:rsidRPr="00A56EC8">
        <w:rPr>
          <w:sz w:val="24"/>
          <w:szCs w:val="24"/>
        </w:rPr>
        <w:t>, участвующ</w:t>
      </w:r>
      <w:r w:rsidR="0037217E" w:rsidRPr="00A56EC8">
        <w:rPr>
          <w:sz w:val="24"/>
          <w:szCs w:val="24"/>
        </w:rPr>
        <w:t>их</w:t>
      </w:r>
      <w:r w:rsidRPr="00A56EC8">
        <w:rPr>
          <w:sz w:val="24"/>
          <w:szCs w:val="24"/>
        </w:rPr>
        <w:t xml:space="preserve"> в решении проблем;</w:t>
      </w:r>
    </w:p>
    <w:p w14:paraId="0A494694" w14:textId="7465F8D6" w:rsidR="004C2BB4" w:rsidRPr="00A56EC8" w:rsidRDefault="004C2BB4" w:rsidP="004C2BB4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ООО «НТЦ «Кама» (далее НТЦ «Кама»): КТОЛШ, КТОГШ, подразделени</w:t>
      </w:r>
      <w:r w:rsidR="0037217E" w:rsidRPr="00A56EC8">
        <w:rPr>
          <w:sz w:val="24"/>
          <w:szCs w:val="24"/>
        </w:rPr>
        <w:t>й</w:t>
      </w:r>
      <w:r w:rsidRPr="00A56EC8">
        <w:rPr>
          <w:sz w:val="24"/>
          <w:szCs w:val="24"/>
        </w:rPr>
        <w:t>, участвующ</w:t>
      </w:r>
      <w:r w:rsidR="0037217E" w:rsidRPr="00A56EC8">
        <w:rPr>
          <w:sz w:val="24"/>
          <w:szCs w:val="24"/>
        </w:rPr>
        <w:t>их</w:t>
      </w:r>
      <w:r w:rsidRPr="00A56EC8">
        <w:rPr>
          <w:sz w:val="24"/>
          <w:szCs w:val="24"/>
        </w:rPr>
        <w:t xml:space="preserve"> в решении проблем;</w:t>
      </w:r>
    </w:p>
    <w:p w14:paraId="382541E8" w14:textId="4F0DDADC" w:rsidR="004C2BB4" w:rsidRPr="00A56EC8" w:rsidRDefault="004C2BB4" w:rsidP="004C2BB4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- ООО «ТД «Кама» (далее ТД «Кама»): заместител</w:t>
      </w:r>
      <w:r w:rsidR="0037217E" w:rsidRPr="00A56EC8">
        <w:rPr>
          <w:sz w:val="24"/>
          <w:szCs w:val="24"/>
        </w:rPr>
        <w:t>я</w:t>
      </w:r>
      <w:r w:rsidRPr="00A56EC8">
        <w:rPr>
          <w:sz w:val="24"/>
          <w:szCs w:val="24"/>
        </w:rPr>
        <w:t xml:space="preserve"> директора по логистике, ЦОП, ОК, ОЛ, подразделени</w:t>
      </w:r>
      <w:r w:rsidR="0037217E" w:rsidRPr="00A56EC8">
        <w:rPr>
          <w:sz w:val="24"/>
          <w:szCs w:val="24"/>
        </w:rPr>
        <w:t>й</w:t>
      </w:r>
      <w:r w:rsidRPr="00A56EC8">
        <w:rPr>
          <w:sz w:val="24"/>
          <w:szCs w:val="24"/>
        </w:rPr>
        <w:t>, участвующи</w:t>
      </w:r>
      <w:r w:rsidR="0037217E" w:rsidRPr="00A56EC8">
        <w:rPr>
          <w:sz w:val="24"/>
          <w:szCs w:val="24"/>
        </w:rPr>
        <w:t>х</w:t>
      </w:r>
      <w:r w:rsidRPr="00A56EC8">
        <w:rPr>
          <w:sz w:val="24"/>
          <w:szCs w:val="24"/>
        </w:rPr>
        <w:t xml:space="preserve"> в решении проблем.</w:t>
      </w:r>
    </w:p>
    <w:p w14:paraId="2E722EC7" w14:textId="6DCF79B9" w:rsidR="00670639" w:rsidRPr="00A56EC8" w:rsidRDefault="00C315AB" w:rsidP="00C315AB">
      <w:pPr>
        <w:spacing w:line="276" w:lineRule="auto"/>
        <w:ind w:firstLine="709"/>
        <w:jc w:val="both"/>
        <w:rPr>
          <w:b/>
          <w:sz w:val="24"/>
          <w:szCs w:val="24"/>
        </w:rPr>
      </w:pPr>
      <w:r w:rsidRPr="00A56EC8">
        <w:rPr>
          <w:bCs/>
          <w:sz w:val="24"/>
          <w:szCs w:val="24"/>
        </w:rPr>
        <w:t>1.</w:t>
      </w:r>
      <w:r w:rsidR="00997DDA" w:rsidRPr="00A56EC8">
        <w:rPr>
          <w:bCs/>
          <w:sz w:val="24"/>
          <w:szCs w:val="24"/>
        </w:rPr>
        <w:t>3</w:t>
      </w:r>
      <w:r w:rsidRPr="00A56EC8">
        <w:rPr>
          <w:b/>
          <w:bCs/>
          <w:sz w:val="24"/>
          <w:szCs w:val="24"/>
        </w:rPr>
        <w:t xml:space="preserve"> </w:t>
      </w:r>
      <w:r w:rsidRPr="00A56EC8">
        <w:rPr>
          <w:sz w:val="24"/>
          <w:szCs w:val="24"/>
        </w:rPr>
        <w:t>Нормативные ссылки, перечень сокращений приведены в приложении А.</w:t>
      </w:r>
    </w:p>
    <w:p w14:paraId="5D06DBD8" w14:textId="77777777" w:rsidR="00670639" w:rsidRPr="00A56EC8" w:rsidRDefault="00670639" w:rsidP="009354A8">
      <w:pPr>
        <w:jc w:val="center"/>
        <w:rPr>
          <w:b/>
          <w:sz w:val="24"/>
          <w:szCs w:val="24"/>
        </w:rPr>
      </w:pPr>
    </w:p>
    <w:p w14:paraId="725F671E" w14:textId="0EE2D736" w:rsidR="00C315AB" w:rsidRPr="00A56EC8" w:rsidRDefault="00167540" w:rsidP="00C315AB">
      <w:pPr>
        <w:spacing w:line="276" w:lineRule="auto"/>
        <w:ind w:firstLine="709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2</w:t>
      </w:r>
      <w:r w:rsidR="00C315AB" w:rsidRPr="00A56EC8">
        <w:rPr>
          <w:b/>
          <w:sz w:val="24"/>
          <w:szCs w:val="24"/>
        </w:rPr>
        <w:t xml:space="preserve"> Термины и определения</w:t>
      </w:r>
    </w:p>
    <w:p w14:paraId="5103D951" w14:textId="77777777" w:rsidR="00C315AB" w:rsidRPr="00A56EC8" w:rsidRDefault="00C315AB" w:rsidP="00C315AB">
      <w:pPr>
        <w:spacing w:line="276" w:lineRule="auto"/>
        <w:ind w:firstLine="709"/>
        <w:jc w:val="center"/>
        <w:rPr>
          <w:b/>
          <w:sz w:val="24"/>
          <w:szCs w:val="24"/>
        </w:rPr>
      </w:pPr>
    </w:p>
    <w:p w14:paraId="0531F50A" w14:textId="3EBAA8A1" w:rsidR="00C70733" w:rsidRPr="00A56EC8" w:rsidRDefault="00C315AB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1</w:t>
      </w:r>
      <w:r w:rsidRPr="00A56EC8">
        <w:rPr>
          <w:b/>
          <w:sz w:val="24"/>
          <w:szCs w:val="24"/>
        </w:rPr>
        <w:t xml:space="preserve"> </w:t>
      </w:r>
      <w:r w:rsidR="00C70733" w:rsidRPr="00A56EC8">
        <w:rPr>
          <w:b/>
          <w:sz w:val="24"/>
          <w:szCs w:val="24"/>
        </w:rPr>
        <w:t xml:space="preserve">8D (8 Disciplines / 8 Дисциплин) – </w:t>
      </w:r>
      <w:r w:rsidR="00C70733" w:rsidRPr="00A56EC8">
        <w:rPr>
          <w:sz w:val="24"/>
          <w:szCs w:val="24"/>
        </w:rPr>
        <w:t>метод командного реше</w:t>
      </w:r>
      <w:r w:rsidR="00C70733" w:rsidRPr="00A56EC8">
        <w:rPr>
          <w:sz w:val="24"/>
          <w:szCs w:val="24"/>
        </w:rPr>
        <w:lastRenderedPageBreak/>
        <w:t>ния проблем, который используется для того, чтобы определить, сформулировать, устранить проблемы качества, а также исключить их повторение</w:t>
      </w:r>
      <w:r w:rsidR="00997DDA" w:rsidRPr="00A56EC8">
        <w:rPr>
          <w:sz w:val="24"/>
          <w:szCs w:val="24"/>
        </w:rPr>
        <w:t>.</w:t>
      </w:r>
    </w:p>
    <w:p w14:paraId="56FEA735" w14:textId="3AD5A87C" w:rsidR="00C36427" w:rsidRPr="00A56EC8" w:rsidRDefault="00167540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2</w:t>
      </w:r>
      <w:r w:rsidR="00C36427" w:rsidRPr="00A56EC8">
        <w:rPr>
          <w:sz w:val="24"/>
          <w:szCs w:val="24"/>
        </w:rPr>
        <w:t xml:space="preserve"> </w:t>
      </w:r>
      <w:r w:rsidR="00C36427" w:rsidRPr="00A56EC8">
        <w:rPr>
          <w:b/>
          <w:sz w:val="24"/>
          <w:szCs w:val="24"/>
        </w:rPr>
        <w:t>«Извлеченные уроки» (база опыта)</w:t>
      </w:r>
      <w:r w:rsidR="00C36427" w:rsidRPr="00A56EC8">
        <w:rPr>
          <w:sz w:val="24"/>
          <w:szCs w:val="24"/>
        </w:rPr>
        <w:t xml:space="preserve"> – знания, полученные из опыта (удачного или неудачного), для улучшения деятельности в будущем.</w:t>
      </w:r>
    </w:p>
    <w:p w14:paraId="4CCDBD92" w14:textId="2B983D33" w:rsidR="005175A3" w:rsidRPr="00A56EC8" w:rsidRDefault="00167540" w:rsidP="00C70733">
      <w:pPr>
        <w:spacing w:line="276" w:lineRule="auto"/>
        <w:ind w:firstLine="709"/>
        <w:jc w:val="both"/>
        <w:rPr>
          <w:i/>
          <w:sz w:val="24"/>
          <w:szCs w:val="24"/>
        </w:rPr>
      </w:pPr>
      <w:r w:rsidRPr="00A56EC8">
        <w:rPr>
          <w:i/>
          <w:sz w:val="24"/>
          <w:szCs w:val="24"/>
        </w:rPr>
        <w:t>Примечание:</w:t>
      </w:r>
      <w:r w:rsidR="006849D2" w:rsidRPr="00A56EC8">
        <w:rPr>
          <w:i/>
          <w:sz w:val="24"/>
          <w:szCs w:val="24"/>
        </w:rPr>
        <w:t xml:space="preserve"> для создания базы опыта рекомендуется размещать материалы по решению </w:t>
      </w:r>
      <w:r w:rsidR="006849D2" w:rsidRPr="00A56EC8">
        <w:rPr>
          <w:i/>
          <w:sz w:val="24"/>
          <w:szCs w:val="24"/>
        </w:rPr>
        <w:lastRenderedPageBreak/>
        <w:t>внутренних и внешних проблем (отчеты 8</w:t>
      </w:r>
      <w:r w:rsidR="006849D2" w:rsidRPr="00A56EC8">
        <w:rPr>
          <w:i/>
          <w:sz w:val="24"/>
          <w:szCs w:val="24"/>
          <w:lang w:val="en-US"/>
        </w:rPr>
        <w:t>D</w:t>
      </w:r>
      <w:r w:rsidR="006849D2" w:rsidRPr="00A56EC8">
        <w:rPr>
          <w:i/>
          <w:sz w:val="24"/>
          <w:szCs w:val="24"/>
        </w:rPr>
        <w:t xml:space="preserve">, </w:t>
      </w:r>
      <w:r w:rsidR="006849D2" w:rsidRPr="00A56EC8">
        <w:rPr>
          <w:i/>
          <w:sz w:val="24"/>
          <w:szCs w:val="24"/>
          <w:lang w:val="en-US"/>
        </w:rPr>
        <w:t>PDCA</w:t>
      </w:r>
      <w:r w:rsidR="006849D2" w:rsidRPr="00A56EC8">
        <w:rPr>
          <w:i/>
          <w:sz w:val="24"/>
          <w:szCs w:val="24"/>
        </w:rPr>
        <w:t>, план</w:t>
      </w:r>
      <w:r w:rsidR="00BF71F2" w:rsidRPr="00A56EC8">
        <w:rPr>
          <w:i/>
          <w:sz w:val="24"/>
          <w:szCs w:val="24"/>
        </w:rPr>
        <w:t>ы</w:t>
      </w:r>
      <w:r w:rsidR="006849D2" w:rsidRPr="00A56EC8">
        <w:rPr>
          <w:i/>
          <w:sz w:val="24"/>
          <w:szCs w:val="24"/>
        </w:rPr>
        <w:t xml:space="preserve"> корректирующих/предупреждающих мероприятий по дефектам претензионных шин, внутренним дефектам полуфабрикатов и готовой шинной продукции) на портале KAMA TYRES в одном месте</w:t>
      </w:r>
      <w:r w:rsidR="00BF71F2" w:rsidRPr="00A56EC8">
        <w:rPr>
          <w:i/>
          <w:sz w:val="24"/>
          <w:szCs w:val="24"/>
        </w:rPr>
        <w:t xml:space="preserve"> (п.4.4)</w:t>
      </w:r>
      <w:r w:rsidR="006849D2" w:rsidRPr="00A56EC8">
        <w:rPr>
          <w:i/>
          <w:sz w:val="24"/>
          <w:szCs w:val="24"/>
        </w:rPr>
        <w:t>.</w:t>
      </w:r>
    </w:p>
    <w:p w14:paraId="6B65067F" w14:textId="1045CE6D" w:rsidR="00C70733" w:rsidRPr="00A56EC8" w:rsidRDefault="00C36427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3</w:t>
      </w:r>
      <w:r w:rsidR="00C70733" w:rsidRPr="00A56EC8">
        <w:rPr>
          <w:sz w:val="24"/>
          <w:szCs w:val="24"/>
        </w:rPr>
        <w:t xml:space="preserve"> </w:t>
      </w:r>
      <w:r w:rsidR="00C70733" w:rsidRPr="00A56EC8">
        <w:rPr>
          <w:b/>
          <w:sz w:val="24"/>
          <w:szCs w:val="24"/>
        </w:rPr>
        <w:t>Несоответствие</w:t>
      </w:r>
      <w:r w:rsidR="00C70733" w:rsidRPr="00A56EC8">
        <w:rPr>
          <w:sz w:val="24"/>
          <w:szCs w:val="24"/>
        </w:rPr>
        <w:t xml:space="preserve"> – невыполнение установленного требования к качеству продукции и </w:t>
      </w:r>
      <w:r w:rsidR="00C70733" w:rsidRPr="00A56EC8">
        <w:rPr>
          <w:sz w:val="24"/>
          <w:szCs w:val="24"/>
        </w:rPr>
        <w:lastRenderedPageBreak/>
        <w:t>услуг (пересортица, несоответствие объемов поставки), процессов изготовления.</w:t>
      </w:r>
    </w:p>
    <w:p w14:paraId="7B699FF9" w14:textId="2D538F6C" w:rsidR="00C70733" w:rsidRPr="00A56EC8" w:rsidRDefault="00C70733" w:rsidP="00C70733">
      <w:pPr>
        <w:pStyle w:val="af7"/>
        <w:spacing w:line="276" w:lineRule="auto"/>
        <w:ind w:left="0"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</w:t>
      </w:r>
      <w:r w:rsidR="00C36427" w:rsidRPr="00A56EC8">
        <w:rPr>
          <w:sz w:val="24"/>
          <w:szCs w:val="24"/>
        </w:rPr>
        <w:t>4</w:t>
      </w:r>
      <w:r w:rsidRPr="00A56EC8">
        <w:rPr>
          <w:b/>
          <w:sz w:val="24"/>
          <w:szCs w:val="24"/>
        </w:rPr>
        <w:t xml:space="preserve"> Окончательные корректирующие действия – </w:t>
      </w:r>
      <w:r w:rsidRPr="00A56EC8">
        <w:rPr>
          <w:sz w:val="24"/>
          <w:szCs w:val="24"/>
        </w:rPr>
        <w:t>действия, предпринятые для устранения или снижения влияния причины существующего несоответствия.</w:t>
      </w:r>
    </w:p>
    <w:p w14:paraId="1E2B0CB2" w14:textId="0DE1FF73" w:rsidR="00C70733" w:rsidRPr="00A56EC8" w:rsidRDefault="00C36427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5</w:t>
      </w:r>
      <w:r w:rsidR="00167540" w:rsidRPr="00A56EC8">
        <w:rPr>
          <w:sz w:val="24"/>
          <w:szCs w:val="24"/>
        </w:rPr>
        <w:t xml:space="preserve"> </w:t>
      </w:r>
      <w:r w:rsidR="00C70733" w:rsidRPr="00A56EC8">
        <w:rPr>
          <w:b/>
          <w:sz w:val="24"/>
          <w:szCs w:val="24"/>
        </w:rPr>
        <w:t>Отчет 8</w:t>
      </w:r>
      <w:r w:rsidR="00C70733" w:rsidRPr="00A56EC8">
        <w:rPr>
          <w:b/>
          <w:sz w:val="24"/>
          <w:szCs w:val="24"/>
          <w:lang w:val="en-US"/>
        </w:rPr>
        <w:t>D</w:t>
      </w:r>
      <w:r w:rsidR="00C70733" w:rsidRPr="00A56EC8">
        <w:rPr>
          <w:sz w:val="24"/>
          <w:szCs w:val="24"/>
        </w:rPr>
        <w:t xml:space="preserve"> – это форма, которая помогает команде систематизировать действия по решению проблемы с помощью точного определения и полного анализа.</w:t>
      </w:r>
    </w:p>
    <w:p w14:paraId="1BB4D62A" w14:textId="51E3C210" w:rsidR="00C315AB" w:rsidRPr="00A56EC8" w:rsidRDefault="00C70733" w:rsidP="00C315AB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2.</w:t>
      </w:r>
      <w:r w:rsidR="00C36427" w:rsidRPr="00A56EC8">
        <w:rPr>
          <w:sz w:val="24"/>
          <w:szCs w:val="24"/>
        </w:rPr>
        <w:t>6</w:t>
      </w:r>
      <w:r w:rsidR="00167540" w:rsidRPr="00A56EC8">
        <w:rPr>
          <w:sz w:val="24"/>
          <w:szCs w:val="24"/>
        </w:rPr>
        <w:t xml:space="preserve"> </w:t>
      </w:r>
      <w:r w:rsidR="00C315AB" w:rsidRPr="00A56EC8">
        <w:rPr>
          <w:b/>
          <w:sz w:val="24"/>
          <w:szCs w:val="24"/>
        </w:rPr>
        <w:t xml:space="preserve">Проблема – </w:t>
      </w:r>
      <w:r w:rsidR="00C315AB" w:rsidRPr="00A56EC8">
        <w:rPr>
          <w:sz w:val="24"/>
          <w:szCs w:val="24"/>
        </w:rPr>
        <w:t>ситуация, при которой ожидаемый уровень выполнения определенной работы (норматива) не достигается, и причина невыполнения этого норматива неизвестна.</w:t>
      </w:r>
    </w:p>
    <w:p w14:paraId="3CA40AF1" w14:textId="6F0A278D" w:rsidR="006932D3" w:rsidRPr="00A56EC8" w:rsidRDefault="00C315AB" w:rsidP="006932D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</w:t>
      </w:r>
      <w:r w:rsidR="00C70733" w:rsidRPr="00A56EC8">
        <w:rPr>
          <w:sz w:val="24"/>
          <w:szCs w:val="24"/>
        </w:rPr>
        <w:t>.</w:t>
      </w:r>
      <w:r w:rsidR="00C36427" w:rsidRPr="00A56EC8">
        <w:rPr>
          <w:sz w:val="24"/>
          <w:szCs w:val="24"/>
        </w:rPr>
        <w:t>7</w:t>
      </w:r>
      <w:r w:rsidRPr="00A56EC8">
        <w:rPr>
          <w:sz w:val="24"/>
          <w:szCs w:val="24"/>
        </w:rPr>
        <w:t xml:space="preserve"> </w:t>
      </w:r>
      <w:r w:rsidRPr="00A56EC8">
        <w:rPr>
          <w:b/>
          <w:sz w:val="24"/>
          <w:szCs w:val="24"/>
        </w:rPr>
        <w:t>Повторное несоответствие –</w:t>
      </w:r>
      <w:r w:rsidRPr="00A56EC8">
        <w:rPr>
          <w:sz w:val="24"/>
          <w:szCs w:val="24"/>
        </w:rPr>
        <w:t xml:space="preserve">  </w:t>
      </w:r>
      <w:r w:rsidR="006932D3" w:rsidRPr="00A56EC8">
        <w:rPr>
          <w:sz w:val="24"/>
          <w:szCs w:val="24"/>
        </w:rPr>
        <w:t>несоответствие, выявленное повторно на продукцию, изготовленную в течение 12 месяцев от даты подтверждения ре</w:t>
      </w:r>
      <w:r w:rsidR="006932D3" w:rsidRPr="00A56EC8">
        <w:rPr>
          <w:sz w:val="24"/>
          <w:szCs w:val="24"/>
        </w:rPr>
        <w:lastRenderedPageBreak/>
        <w:t>зультативности корректирующих (окончательных) мероприятий.</w:t>
      </w:r>
    </w:p>
    <w:p w14:paraId="03A7811E" w14:textId="4A178A7E" w:rsidR="00C70733" w:rsidRPr="00A56EC8" w:rsidRDefault="00C70733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</w:t>
      </w:r>
      <w:r w:rsidR="00C36427" w:rsidRPr="00A56EC8">
        <w:rPr>
          <w:sz w:val="24"/>
          <w:szCs w:val="24"/>
        </w:rPr>
        <w:t>8</w:t>
      </w:r>
      <w:r w:rsidRPr="00A56EC8">
        <w:rPr>
          <w:b/>
          <w:sz w:val="24"/>
          <w:szCs w:val="24"/>
        </w:rPr>
        <w:t xml:space="preserve"> Потенциальная причина</w:t>
      </w:r>
      <w:r w:rsidRPr="00A56EC8">
        <w:rPr>
          <w:sz w:val="24"/>
          <w:szCs w:val="24"/>
        </w:rPr>
        <w:t xml:space="preserve"> – возможная причина возникновения проблемы.</w:t>
      </w:r>
      <w:r w:rsidRPr="00A56EC8">
        <w:rPr>
          <w:b/>
          <w:sz w:val="24"/>
          <w:szCs w:val="24"/>
        </w:rPr>
        <w:t xml:space="preserve"> </w:t>
      </w:r>
    </w:p>
    <w:p w14:paraId="47311468" w14:textId="495B5298" w:rsidR="00C70733" w:rsidRPr="00A56EC8" w:rsidRDefault="00C70733" w:rsidP="00C70733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2.</w:t>
      </w:r>
      <w:r w:rsidR="00C36427" w:rsidRPr="00A56EC8">
        <w:rPr>
          <w:sz w:val="24"/>
          <w:szCs w:val="24"/>
        </w:rPr>
        <w:t>9</w:t>
      </w:r>
      <w:r w:rsidRPr="00A56EC8">
        <w:rPr>
          <w:sz w:val="24"/>
          <w:szCs w:val="24"/>
        </w:rPr>
        <w:t xml:space="preserve"> </w:t>
      </w:r>
      <w:r w:rsidRPr="00A56EC8">
        <w:rPr>
          <w:b/>
          <w:sz w:val="24"/>
          <w:szCs w:val="24"/>
        </w:rPr>
        <w:t>Потребитель</w:t>
      </w:r>
      <w:r w:rsidRPr="00A56EC8">
        <w:rPr>
          <w:sz w:val="24"/>
          <w:szCs w:val="24"/>
        </w:rPr>
        <w:t xml:space="preserve"> - автозавод, которому поставляются шины, изготавливаемые шинными заводами предприятий </w:t>
      </w:r>
      <w:r w:rsidRPr="00A56EC8">
        <w:rPr>
          <w:sz w:val="24"/>
          <w:szCs w:val="24"/>
          <w:lang w:val="en-US"/>
        </w:rPr>
        <w:t>KAMA</w:t>
      </w:r>
      <w:r w:rsidRPr="00A56EC8">
        <w:rPr>
          <w:sz w:val="24"/>
          <w:szCs w:val="24"/>
        </w:rPr>
        <w:t xml:space="preserve"> </w:t>
      </w:r>
      <w:r w:rsidRPr="00A56EC8">
        <w:rPr>
          <w:sz w:val="24"/>
          <w:szCs w:val="24"/>
          <w:lang w:val="en-US"/>
        </w:rPr>
        <w:t>TYRES</w:t>
      </w:r>
      <w:r w:rsidRPr="00A56EC8">
        <w:rPr>
          <w:sz w:val="24"/>
          <w:szCs w:val="24"/>
        </w:rPr>
        <w:t>, или организация, для которой изготавливаются шины по особым условиям (</w:t>
      </w:r>
      <w:r w:rsidRPr="00A56EC8">
        <w:rPr>
          <w:sz w:val="24"/>
          <w:szCs w:val="24"/>
          <w:lang w:val="en-US"/>
        </w:rPr>
        <w:t>off</w:t>
      </w:r>
      <w:r w:rsidRPr="00A56EC8">
        <w:rPr>
          <w:sz w:val="24"/>
          <w:szCs w:val="24"/>
        </w:rPr>
        <w:t>-</w:t>
      </w:r>
      <w:r w:rsidRPr="00A56EC8">
        <w:rPr>
          <w:sz w:val="24"/>
          <w:szCs w:val="24"/>
          <w:lang w:val="en-US"/>
        </w:rPr>
        <w:t>take</w:t>
      </w:r>
      <w:r w:rsidRPr="00A56EC8">
        <w:rPr>
          <w:sz w:val="24"/>
          <w:szCs w:val="24"/>
        </w:rPr>
        <w:t>).</w:t>
      </w:r>
    </w:p>
    <w:p w14:paraId="38DDD8EB" w14:textId="5335F86F" w:rsidR="00C315AB" w:rsidRPr="00A56EC8" w:rsidRDefault="00C36427" w:rsidP="00C315AB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2.10</w:t>
      </w:r>
      <w:r w:rsidR="00C315AB" w:rsidRPr="00A56EC8">
        <w:rPr>
          <w:sz w:val="24"/>
          <w:szCs w:val="24"/>
        </w:rPr>
        <w:t xml:space="preserve"> </w:t>
      </w:r>
      <w:r w:rsidR="00C315AB" w:rsidRPr="00A56EC8">
        <w:rPr>
          <w:b/>
          <w:sz w:val="24"/>
          <w:szCs w:val="24"/>
        </w:rPr>
        <w:t xml:space="preserve">Срочные сдерживающие действия </w:t>
      </w:r>
      <w:r w:rsidR="00C315AB" w:rsidRPr="00A56EC8">
        <w:rPr>
          <w:sz w:val="24"/>
          <w:szCs w:val="24"/>
        </w:rPr>
        <w:t>– действия, которые предотвращают влияние проблемы до тех пор, пока не будут реализованы окончательные корректирующие действия.</w:t>
      </w:r>
    </w:p>
    <w:p w14:paraId="0F309635" w14:textId="77777777" w:rsidR="00C315AB" w:rsidRPr="00A56EC8" w:rsidRDefault="00C315AB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szCs w:val="24"/>
        </w:rPr>
        <w:t>Определение терминов приведены:</w:t>
      </w:r>
    </w:p>
    <w:p w14:paraId="55FF2700" w14:textId="77777777" w:rsidR="00C315AB" w:rsidRPr="00A56EC8" w:rsidRDefault="00C315AB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b/>
          <w:szCs w:val="24"/>
        </w:rPr>
        <w:t>-</w:t>
      </w:r>
      <w:r w:rsidRPr="00A56EC8">
        <w:rPr>
          <w:rFonts w:ascii="Times New Roman" w:hAnsi="Times New Roman"/>
          <w:szCs w:val="24"/>
        </w:rPr>
        <w:t xml:space="preserve"> </w:t>
      </w:r>
      <w:r w:rsidRPr="00A56EC8">
        <w:rPr>
          <w:rFonts w:ascii="Times New Roman" w:hAnsi="Times New Roman"/>
          <w:b/>
          <w:szCs w:val="24"/>
        </w:rPr>
        <w:t>«Ответственный специалист предприятия»</w:t>
      </w:r>
      <w:r w:rsidRPr="00A56EC8">
        <w:rPr>
          <w:rFonts w:ascii="Times New Roman" w:hAnsi="Times New Roman"/>
          <w:szCs w:val="24"/>
        </w:rPr>
        <w:t xml:space="preserve"> - СТП-15;</w:t>
      </w:r>
    </w:p>
    <w:p w14:paraId="3888213D" w14:textId="77777777" w:rsidR="00C315AB" w:rsidRPr="00A56EC8" w:rsidRDefault="00C315AB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b/>
          <w:szCs w:val="24"/>
        </w:rPr>
        <w:t>- «Представитель потребителя»</w:t>
      </w:r>
      <w:r w:rsidRPr="00A56EC8">
        <w:rPr>
          <w:rFonts w:ascii="Times New Roman" w:hAnsi="Times New Roman"/>
          <w:szCs w:val="24"/>
        </w:rPr>
        <w:t xml:space="preserve"> -</w:t>
      </w:r>
      <w:r w:rsidRPr="00A56EC8">
        <w:rPr>
          <w:rFonts w:ascii="Times New Roman" w:hAnsi="Times New Roman"/>
          <w:b/>
          <w:szCs w:val="24"/>
        </w:rPr>
        <w:t xml:space="preserve"> </w:t>
      </w:r>
      <w:r w:rsidRPr="00A56EC8">
        <w:rPr>
          <w:rFonts w:ascii="Times New Roman" w:hAnsi="Times New Roman"/>
          <w:szCs w:val="24"/>
        </w:rPr>
        <w:t>П-ШК-14;</w:t>
      </w:r>
    </w:p>
    <w:p w14:paraId="596FECC3" w14:textId="27AC4923" w:rsidR="00C315AB" w:rsidRPr="00A56EC8" w:rsidRDefault="00C315AB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b/>
          <w:szCs w:val="24"/>
        </w:rPr>
        <w:lastRenderedPageBreak/>
        <w:t xml:space="preserve">- «Коренная причина» </w:t>
      </w:r>
      <w:r w:rsidRPr="00A56EC8">
        <w:rPr>
          <w:rFonts w:ascii="Times New Roman" w:hAnsi="Times New Roman"/>
          <w:szCs w:val="24"/>
        </w:rPr>
        <w:t>-</w:t>
      </w:r>
      <w:r w:rsidRPr="00A56EC8">
        <w:rPr>
          <w:rFonts w:ascii="Times New Roman" w:hAnsi="Times New Roman"/>
          <w:b/>
          <w:szCs w:val="24"/>
        </w:rPr>
        <w:t xml:space="preserve"> </w:t>
      </w:r>
      <w:r w:rsidR="006932D3" w:rsidRPr="00A56EC8">
        <w:rPr>
          <w:rFonts w:ascii="Times New Roman" w:hAnsi="Times New Roman"/>
          <w:szCs w:val="24"/>
        </w:rPr>
        <w:t>СТП</w:t>
      </w:r>
      <w:r w:rsidRPr="00A56EC8">
        <w:rPr>
          <w:rFonts w:ascii="Times New Roman" w:hAnsi="Times New Roman"/>
          <w:szCs w:val="24"/>
        </w:rPr>
        <w:t>-36;</w:t>
      </w:r>
    </w:p>
    <w:p w14:paraId="35DAD93F" w14:textId="176DAEBD" w:rsidR="00C315AB" w:rsidRPr="00A56EC8" w:rsidRDefault="006932D3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b/>
          <w:szCs w:val="24"/>
        </w:rPr>
        <w:t>- «Уполномоченный</w:t>
      </w:r>
      <w:r w:rsidR="00C315AB" w:rsidRPr="00A56EC8">
        <w:rPr>
          <w:rFonts w:ascii="Times New Roman" w:hAnsi="Times New Roman"/>
          <w:b/>
          <w:szCs w:val="24"/>
        </w:rPr>
        <w:t xml:space="preserve"> по безопасности продукции»</w:t>
      </w:r>
      <w:r w:rsidR="00C315AB" w:rsidRPr="00A56EC8">
        <w:rPr>
          <w:rFonts w:ascii="Times New Roman" w:hAnsi="Times New Roman"/>
          <w:szCs w:val="24"/>
        </w:rPr>
        <w:t xml:space="preserve"> - П-16;</w:t>
      </w:r>
    </w:p>
    <w:p w14:paraId="27CD08A6" w14:textId="77777777" w:rsidR="00C315AB" w:rsidRPr="00A56EC8" w:rsidRDefault="00C315AB" w:rsidP="00C315AB">
      <w:pPr>
        <w:pStyle w:val="afb"/>
        <w:numPr>
          <w:ilvl w:val="0"/>
          <w:numId w:val="0"/>
        </w:numPr>
        <w:spacing w:line="276" w:lineRule="auto"/>
        <w:ind w:firstLine="709"/>
        <w:rPr>
          <w:rFonts w:ascii="Times New Roman" w:hAnsi="Times New Roman"/>
          <w:b/>
          <w:szCs w:val="24"/>
        </w:rPr>
      </w:pPr>
      <w:r w:rsidRPr="00A56EC8">
        <w:rPr>
          <w:rFonts w:ascii="Times New Roman" w:hAnsi="Times New Roman"/>
          <w:szCs w:val="24"/>
        </w:rPr>
        <w:t xml:space="preserve">- </w:t>
      </w:r>
      <w:r w:rsidRPr="00A56EC8">
        <w:rPr>
          <w:rFonts w:ascii="Times New Roman" w:hAnsi="Times New Roman"/>
          <w:b/>
          <w:szCs w:val="24"/>
        </w:rPr>
        <w:t>«Претензия/рекламация»</w:t>
      </w:r>
      <w:r w:rsidRPr="00A56EC8">
        <w:rPr>
          <w:rFonts w:ascii="Times New Roman" w:hAnsi="Times New Roman"/>
          <w:szCs w:val="24"/>
        </w:rPr>
        <w:t xml:space="preserve"> - СТП-15.</w:t>
      </w:r>
    </w:p>
    <w:p w14:paraId="2B979E87" w14:textId="77777777" w:rsidR="001C166E" w:rsidRPr="00A56EC8" w:rsidRDefault="001C166E" w:rsidP="006932D3">
      <w:pPr>
        <w:spacing w:line="276" w:lineRule="auto"/>
        <w:ind w:firstLine="709"/>
        <w:rPr>
          <w:b/>
          <w:sz w:val="24"/>
          <w:szCs w:val="24"/>
        </w:rPr>
      </w:pPr>
    </w:p>
    <w:p w14:paraId="45798ECF" w14:textId="2CD968D6" w:rsidR="002B46C7" w:rsidRPr="00A56EC8" w:rsidRDefault="00C315AB" w:rsidP="006932D3">
      <w:pPr>
        <w:spacing w:line="276" w:lineRule="auto"/>
        <w:ind w:firstLine="709"/>
        <w:rPr>
          <w:sz w:val="24"/>
          <w:szCs w:val="24"/>
        </w:rPr>
      </w:pPr>
      <w:r w:rsidRPr="00A56EC8">
        <w:rPr>
          <w:b/>
          <w:sz w:val="24"/>
          <w:szCs w:val="24"/>
        </w:rPr>
        <w:t>3</w:t>
      </w:r>
      <w:r w:rsidR="002B46C7" w:rsidRPr="00A56EC8">
        <w:rPr>
          <w:b/>
          <w:sz w:val="24"/>
          <w:szCs w:val="24"/>
        </w:rPr>
        <w:t xml:space="preserve"> Общие положения</w:t>
      </w:r>
    </w:p>
    <w:p w14:paraId="5514DEAF" w14:textId="1A5C43D0" w:rsidR="00323D55" w:rsidRPr="00A56EC8" w:rsidRDefault="00323D55" w:rsidP="006932D3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</w:p>
    <w:p w14:paraId="469DB6FA" w14:textId="4B275364" w:rsidR="00FC6C44" w:rsidRPr="00A56EC8" w:rsidRDefault="001C166E" w:rsidP="006932D3">
      <w:pPr>
        <w:pStyle w:val="ab"/>
        <w:spacing w:after="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3.1</w:t>
      </w:r>
      <w:r w:rsidR="002B46C7" w:rsidRPr="00A56EC8">
        <w:rPr>
          <w:sz w:val="24"/>
          <w:szCs w:val="24"/>
        </w:rPr>
        <w:t xml:space="preserve"> </w:t>
      </w:r>
      <w:r w:rsidR="00FC6C44" w:rsidRPr="00A56EC8">
        <w:rPr>
          <w:sz w:val="24"/>
          <w:szCs w:val="24"/>
        </w:rPr>
        <w:t>Основная цель метода</w:t>
      </w:r>
      <w:r w:rsidR="0095072F" w:rsidRPr="00A56EC8">
        <w:rPr>
          <w:sz w:val="24"/>
          <w:szCs w:val="24"/>
        </w:rPr>
        <w:t xml:space="preserve"> 8</w:t>
      </w:r>
      <w:r w:rsidR="0095072F" w:rsidRPr="00A56EC8">
        <w:rPr>
          <w:sz w:val="24"/>
          <w:szCs w:val="24"/>
          <w:lang w:val="en-US"/>
        </w:rPr>
        <w:t>D</w:t>
      </w:r>
      <w:r w:rsidR="00FC6C44" w:rsidRPr="00A56EC8">
        <w:rPr>
          <w:sz w:val="24"/>
          <w:szCs w:val="24"/>
        </w:rPr>
        <w:t xml:space="preserve"> - улучшение качества продукта/услуги/процесса.</w:t>
      </w:r>
    </w:p>
    <w:p w14:paraId="31A0CEA6" w14:textId="0D3732AE" w:rsidR="00997227" w:rsidRPr="00A56EC8" w:rsidRDefault="002B46C7" w:rsidP="00C315AB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Методика 8</w:t>
      </w:r>
      <w:r w:rsidRPr="00A56EC8">
        <w:rPr>
          <w:sz w:val="24"/>
          <w:szCs w:val="24"/>
          <w:lang w:val="en-US"/>
        </w:rPr>
        <w:t>D</w:t>
      </w:r>
      <w:r w:rsidRPr="00A56EC8">
        <w:rPr>
          <w:sz w:val="24"/>
          <w:szCs w:val="24"/>
        </w:rPr>
        <w:t xml:space="preserve"> направлена на рассмотрение несоответствий в команде для исключения их повторного возникновения. </w:t>
      </w:r>
    </w:p>
    <w:p w14:paraId="1836A024" w14:textId="31FCBAEF" w:rsidR="00997227" w:rsidRPr="00A56EC8" w:rsidRDefault="002B46C7" w:rsidP="00C315AB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 xml:space="preserve">Последовательность </w:t>
      </w:r>
      <w:r w:rsidR="00563217" w:rsidRPr="00A56EC8">
        <w:rPr>
          <w:sz w:val="24"/>
          <w:szCs w:val="24"/>
        </w:rPr>
        <w:t xml:space="preserve">и сроки </w:t>
      </w:r>
      <w:r w:rsidRPr="00A56EC8">
        <w:rPr>
          <w:sz w:val="24"/>
          <w:szCs w:val="24"/>
        </w:rPr>
        <w:t xml:space="preserve">реализации </w:t>
      </w:r>
      <w:r w:rsidR="00563217" w:rsidRPr="00A56EC8">
        <w:rPr>
          <w:sz w:val="24"/>
          <w:szCs w:val="24"/>
        </w:rPr>
        <w:t>представлены</w:t>
      </w:r>
      <w:r w:rsidRPr="00A56EC8">
        <w:rPr>
          <w:sz w:val="24"/>
          <w:szCs w:val="24"/>
        </w:rPr>
        <w:t xml:space="preserve"> на рис.1</w:t>
      </w:r>
      <w:r w:rsidR="00C1573E" w:rsidRPr="00A56EC8">
        <w:rPr>
          <w:sz w:val="24"/>
          <w:szCs w:val="24"/>
        </w:rPr>
        <w:t>.</w:t>
      </w:r>
    </w:p>
    <w:p w14:paraId="5C3E2C5B" w14:textId="080DF16E" w:rsidR="00CE5D68" w:rsidRPr="00A56EC8" w:rsidRDefault="00CE5D68" w:rsidP="00CE5D68">
      <w:pPr>
        <w:spacing w:after="120"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Сроки реализации этапов, установленные автозаводами - потребителями шин, указаны в Приложении Б, отклонения по срокам согласовываются с по</w:t>
      </w:r>
      <w:r w:rsidRPr="00A56EC8">
        <w:rPr>
          <w:sz w:val="24"/>
          <w:szCs w:val="24"/>
        </w:rPr>
        <w:lastRenderedPageBreak/>
        <w:t>требителем письменно за подписью Представителя потребителя, согласование переноса сроков инициирует руководитель команды.</w:t>
      </w:r>
      <w:r w:rsidR="00C1573E" w:rsidRPr="00A56EC8">
        <w:rPr>
          <w:sz w:val="24"/>
          <w:szCs w:val="24"/>
        </w:rPr>
        <w:t xml:space="preserve"> Отклонения по срокам при составлении отчетов 8</w:t>
      </w:r>
      <w:r w:rsidR="00C1573E" w:rsidRPr="00A56EC8">
        <w:rPr>
          <w:sz w:val="24"/>
          <w:szCs w:val="24"/>
          <w:lang w:val="en-US"/>
        </w:rPr>
        <w:t>D</w:t>
      </w:r>
      <w:r w:rsidR="00C1573E" w:rsidRPr="00A56EC8">
        <w:rPr>
          <w:sz w:val="24"/>
          <w:szCs w:val="24"/>
        </w:rPr>
        <w:t xml:space="preserve"> по внутренним проблемам, согласовываются с заместителем директора по качеству </w:t>
      </w:r>
      <w:r w:rsidR="00B472E9" w:rsidRPr="00A56EC8">
        <w:rPr>
          <w:sz w:val="24"/>
          <w:szCs w:val="24"/>
        </w:rPr>
        <w:t>(для ПАО «НКШ», ООО «НЗГШ»</w:t>
      </w:r>
      <w:r w:rsidR="001C166E" w:rsidRPr="00A56EC8">
        <w:rPr>
          <w:sz w:val="24"/>
          <w:szCs w:val="24"/>
        </w:rPr>
        <w:t xml:space="preserve">) </w:t>
      </w:r>
      <w:r w:rsidR="00B472E9" w:rsidRPr="00A56EC8">
        <w:rPr>
          <w:sz w:val="24"/>
          <w:szCs w:val="24"/>
        </w:rPr>
        <w:t xml:space="preserve">заместителем директора по логистике (для </w:t>
      </w:r>
      <w:r w:rsidR="002D57F3" w:rsidRPr="00A56EC8">
        <w:rPr>
          <w:sz w:val="24"/>
          <w:szCs w:val="24"/>
        </w:rPr>
        <w:t>ОЛ</w:t>
      </w:r>
      <w:r w:rsidR="005C5C35" w:rsidRPr="00A56EC8">
        <w:rPr>
          <w:sz w:val="24"/>
          <w:szCs w:val="24"/>
        </w:rPr>
        <w:t>, ЦОП</w:t>
      </w:r>
      <w:r w:rsidR="002D57F3" w:rsidRPr="00A56EC8">
        <w:rPr>
          <w:sz w:val="24"/>
          <w:szCs w:val="24"/>
        </w:rPr>
        <w:t xml:space="preserve"> </w:t>
      </w:r>
      <w:r w:rsidR="00B472E9" w:rsidRPr="00A56EC8">
        <w:rPr>
          <w:sz w:val="24"/>
          <w:szCs w:val="24"/>
        </w:rPr>
        <w:t>ООО «ТД «Кама»).</w:t>
      </w:r>
    </w:p>
    <w:p w14:paraId="5122B04A" w14:textId="73778313" w:rsidR="006758A9" w:rsidRPr="00A56EC8" w:rsidRDefault="00FC6C44" w:rsidP="00FC6C44">
      <w:pPr>
        <w:spacing w:line="276" w:lineRule="auto"/>
        <w:ind w:firstLine="709"/>
        <w:jc w:val="both"/>
      </w:pPr>
      <w:r w:rsidRPr="00A56EC8">
        <w:rPr>
          <w:sz w:val="24"/>
          <w:szCs w:val="24"/>
        </w:rPr>
        <w:lastRenderedPageBreak/>
        <w:t>.</w:t>
      </w:r>
      <w:r w:rsidR="0031162D" w:rsidRPr="00A56EC8">
        <w:object w:dxaOrig="7800" w:dyaOrig="6924" w14:anchorId="4CD2739D">
          <v:shape id="_x0000_i1027" type="#_x0000_t75" style="width:308.25pt;height:225.75pt" o:ole="">
            <v:imagedata r:id="rId19" o:title=""/>
          </v:shape>
          <o:OLEObject Type="Embed" ProgID="Visio.Drawing.11" ShapeID="_x0000_i1027" DrawAspect="Content" ObjectID="_1754990984" r:id="rId20"/>
        </w:object>
      </w:r>
    </w:p>
    <w:p w14:paraId="18B573FC" w14:textId="4F8C2BF3" w:rsidR="00CF6721" w:rsidRPr="00A56EC8" w:rsidRDefault="00CE5D68" w:rsidP="00401AD6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3.2</w:t>
      </w:r>
      <w:r w:rsidR="00CF6721" w:rsidRPr="00A56EC8">
        <w:rPr>
          <w:sz w:val="24"/>
          <w:szCs w:val="24"/>
        </w:rPr>
        <w:t xml:space="preserve"> Основные преимущества данного метода работы над несоответствиями:</w:t>
      </w:r>
    </w:p>
    <w:p w14:paraId="042F54BB" w14:textId="77777777" w:rsidR="00CF6721" w:rsidRPr="00A56EC8" w:rsidRDefault="00CF6721" w:rsidP="00401AD6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глубина изучения проблемы возникновения несоответствия;</w:t>
      </w:r>
    </w:p>
    <w:p w14:paraId="26D236AB" w14:textId="04C0E6E8" w:rsidR="00CF6721" w:rsidRPr="00A56EC8" w:rsidRDefault="00CF6721" w:rsidP="00401AD6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 xml:space="preserve">- </w:t>
      </w:r>
      <w:r w:rsidR="0051540E" w:rsidRPr="00A56EC8">
        <w:rPr>
          <w:sz w:val="24"/>
          <w:szCs w:val="24"/>
        </w:rPr>
        <w:t>межфункциональная командная работа</w:t>
      </w:r>
      <w:r w:rsidRPr="00A56EC8">
        <w:rPr>
          <w:sz w:val="24"/>
          <w:szCs w:val="24"/>
        </w:rPr>
        <w:t xml:space="preserve"> по внедрению корректирующих мероприятий.</w:t>
      </w:r>
    </w:p>
    <w:p w14:paraId="2B358483" w14:textId="073A543D" w:rsidR="0025203C" w:rsidRPr="00A56EC8" w:rsidRDefault="001C166E" w:rsidP="00401AD6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 xml:space="preserve">3.3 </w:t>
      </w:r>
      <w:r w:rsidR="0025203C" w:rsidRPr="00A56EC8">
        <w:rPr>
          <w:szCs w:val="24"/>
        </w:rPr>
        <w:t>П</w:t>
      </w:r>
      <w:r w:rsidR="00783A8C" w:rsidRPr="00A56EC8">
        <w:rPr>
          <w:szCs w:val="24"/>
        </w:rPr>
        <w:t>рименение м</w:t>
      </w:r>
      <w:r w:rsidR="002B46C7" w:rsidRPr="00A56EC8">
        <w:rPr>
          <w:szCs w:val="24"/>
        </w:rPr>
        <w:t>етодик</w:t>
      </w:r>
      <w:r w:rsidR="00783A8C" w:rsidRPr="00A56EC8">
        <w:rPr>
          <w:szCs w:val="24"/>
        </w:rPr>
        <w:t>и</w:t>
      </w:r>
      <w:r w:rsidR="002B46C7" w:rsidRPr="00A56EC8">
        <w:rPr>
          <w:szCs w:val="24"/>
        </w:rPr>
        <w:t xml:space="preserve"> 8</w:t>
      </w:r>
      <w:r w:rsidR="002B46C7" w:rsidRPr="00A56EC8">
        <w:rPr>
          <w:szCs w:val="24"/>
          <w:lang w:val="en-US"/>
        </w:rPr>
        <w:t>D</w:t>
      </w:r>
      <w:r w:rsidR="0025203C" w:rsidRPr="00A56EC8">
        <w:rPr>
          <w:szCs w:val="24"/>
        </w:rPr>
        <w:t>:</w:t>
      </w:r>
    </w:p>
    <w:p w14:paraId="4856F4AD" w14:textId="4A9DA3F2" w:rsidR="00783A8C" w:rsidRPr="00A56EC8" w:rsidRDefault="0025203C" w:rsidP="00401AD6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783A8C" w:rsidRPr="00A56EC8">
        <w:rPr>
          <w:szCs w:val="24"/>
        </w:rPr>
        <w:t xml:space="preserve"> </w:t>
      </w:r>
      <w:r w:rsidR="00FB6E1B" w:rsidRPr="00A56EC8">
        <w:rPr>
          <w:szCs w:val="24"/>
        </w:rPr>
        <w:t>проблем</w:t>
      </w:r>
      <w:r w:rsidR="00783A8C" w:rsidRPr="00A56EC8">
        <w:rPr>
          <w:szCs w:val="24"/>
        </w:rPr>
        <w:t>ы</w:t>
      </w:r>
      <w:r w:rsidR="00FB6E1B" w:rsidRPr="00A56EC8">
        <w:rPr>
          <w:szCs w:val="24"/>
        </w:rPr>
        <w:t>, возникающи</w:t>
      </w:r>
      <w:r w:rsidR="00783A8C" w:rsidRPr="00A56EC8">
        <w:rPr>
          <w:szCs w:val="24"/>
        </w:rPr>
        <w:t>е</w:t>
      </w:r>
      <w:r w:rsidR="00FB6E1B" w:rsidRPr="00A56EC8">
        <w:rPr>
          <w:szCs w:val="24"/>
        </w:rPr>
        <w:t xml:space="preserve"> </w:t>
      </w:r>
      <w:r w:rsidR="00D84E1E" w:rsidRPr="00A56EC8">
        <w:rPr>
          <w:szCs w:val="24"/>
        </w:rPr>
        <w:t>у потребителя</w:t>
      </w:r>
      <w:r w:rsidR="00A572FD" w:rsidRPr="00A56EC8">
        <w:rPr>
          <w:szCs w:val="24"/>
        </w:rPr>
        <w:t xml:space="preserve"> </w:t>
      </w:r>
      <w:r w:rsidR="007B4472" w:rsidRPr="00A56EC8">
        <w:rPr>
          <w:szCs w:val="24"/>
        </w:rPr>
        <w:t>–</w:t>
      </w:r>
      <w:r w:rsidR="00A572FD" w:rsidRPr="00A56EC8">
        <w:rPr>
          <w:szCs w:val="24"/>
        </w:rPr>
        <w:t xml:space="preserve"> </w:t>
      </w:r>
      <w:r w:rsidR="002B46C7" w:rsidRPr="00A56EC8">
        <w:rPr>
          <w:szCs w:val="24"/>
        </w:rPr>
        <w:t>автозавода (</w:t>
      </w:r>
      <w:r w:rsidR="009473AD" w:rsidRPr="00A56EC8">
        <w:rPr>
          <w:szCs w:val="24"/>
        </w:rPr>
        <w:t>претензии/рекламации</w:t>
      </w:r>
      <w:r w:rsidR="002B46C7" w:rsidRPr="00A56EC8">
        <w:rPr>
          <w:szCs w:val="24"/>
        </w:rPr>
        <w:t>)</w:t>
      </w:r>
      <w:r w:rsidR="00EA6FDC" w:rsidRPr="00A56EC8">
        <w:rPr>
          <w:szCs w:val="24"/>
        </w:rPr>
        <w:t xml:space="preserve"> при </w:t>
      </w:r>
      <w:r w:rsidR="008C234F" w:rsidRPr="00A56EC8">
        <w:rPr>
          <w:szCs w:val="24"/>
        </w:rPr>
        <w:t xml:space="preserve">поставке, </w:t>
      </w:r>
      <w:r w:rsidR="00BA13E8" w:rsidRPr="00A56EC8">
        <w:rPr>
          <w:szCs w:val="24"/>
        </w:rPr>
        <w:t>приёмке</w:t>
      </w:r>
      <w:r w:rsidR="00EA6FDC" w:rsidRPr="00A56EC8">
        <w:rPr>
          <w:szCs w:val="24"/>
        </w:rPr>
        <w:t xml:space="preserve"> и монтаже шин («0» пробег)</w:t>
      </w:r>
      <w:r w:rsidR="00F848C4" w:rsidRPr="00A56EC8">
        <w:rPr>
          <w:szCs w:val="24"/>
        </w:rPr>
        <w:t xml:space="preserve">, </w:t>
      </w:r>
      <w:r w:rsidR="00FB6E1B" w:rsidRPr="00A56EC8">
        <w:rPr>
          <w:szCs w:val="24"/>
        </w:rPr>
        <w:t>при</w:t>
      </w:r>
      <w:r w:rsidR="00F848C4" w:rsidRPr="00A56EC8">
        <w:rPr>
          <w:szCs w:val="24"/>
        </w:rPr>
        <w:t xml:space="preserve"> эксплуатации</w:t>
      </w:r>
      <w:r w:rsidR="00997227" w:rsidRPr="00A56EC8">
        <w:rPr>
          <w:szCs w:val="24"/>
        </w:rPr>
        <w:t xml:space="preserve"> в гарантийный период транспортного средства</w:t>
      </w:r>
      <w:r w:rsidRPr="00A56EC8">
        <w:rPr>
          <w:szCs w:val="24"/>
        </w:rPr>
        <w:t>;</w:t>
      </w:r>
    </w:p>
    <w:p w14:paraId="3ACE6AE7" w14:textId="77777777" w:rsidR="00CE5D68" w:rsidRPr="00A56EC8" w:rsidRDefault="00CE5D68" w:rsidP="00CE5D68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роблемы в эксплуатации на вторичном рынке в период гарантийного срока службы шины;</w:t>
      </w:r>
    </w:p>
    <w:p w14:paraId="1BE7F171" w14:textId="77777777" w:rsidR="00CE5D68" w:rsidRPr="00A56EC8" w:rsidRDefault="00CE5D68" w:rsidP="00CE5D68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внутренние проблемы с качеством выпускаемой продукции </w:t>
      </w:r>
      <w:r w:rsidRPr="00A56EC8">
        <w:rPr>
          <w:szCs w:val="24"/>
        </w:rPr>
        <w:lastRenderedPageBreak/>
        <w:t>(СТП-55);</w:t>
      </w:r>
    </w:p>
    <w:p w14:paraId="2C264781" w14:textId="16AEC579" w:rsidR="00CE5D68" w:rsidRPr="00A56EC8" w:rsidRDefault="00CE5D68" w:rsidP="00CE5D68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роблемы при поставке готовой продукции (логистически</w:t>
      </w:r>
      <w:r w:rsidR="0095072F" w:rsidRPr="00A56EC8">
        <w:rPr>
          <w:szCs w:val="24"/>
        </w:rPr>
        <w:t>е</w:t>
      </w:r>
      <w:r w:rsidRPr="00A56EC8">
        <w:rPr>
          <w:szCs w:val="24"/>
        </w:rPr>
        <w:t xml:space="preserve"> операци</w:t>
      </w:r>
      <w:r w:rsidR="0095072F" w:rsidRPr="00A56EC8">
        <w:rPr>
          <w:szCs w:val="24"/>
        </w:rPr>
        <w:t>и</w:t>
      </w:r>
      <w:r w:rsidRPr="00A56EC8">
        <w:rPr>
          <w:szCs w:val="24"/>
        </w:rPr>
        <w:t>) (СТО-ТД-04).</w:t>
      </w:r>
    </w:p>
    <w:p w14:paraId="6093EC2A" w14:textId="7D4F287D" w:rsidR="00C1573E" w:rsidRPr="00A56EC8" w:rsidRDefault="00C1573E" w:rsidP="00C1573E">
      <w:pPr>
        <w:pStyle w:val="210"/>
        <w:spacing w:line="276" w:lineRule="auto"/>
        <w:jc w:val="both"/>
        <w:rPr>
          <w:i/>
          <w:szCs w:val="24"/>
        </w:rPr>
      </w:pPr>
      <w:r w:rsidRPr="00A56EC8">
        <w:rPr>
          <w:b/>
          <w:i/>
          <w:color w:val="FF0000"/>
          <w:szCs w:val="24"/>
        </w:rPr>
        <w:t xml:space="preserve">! </w:t>
      </w:r>
      <w:r w:rsidRPr="00A56EC8">
        <w:rPr>
          <w:i/>
          <w:szCs w:val="24"/>
        </w:rPr>
        <w:t>Для всех претензий/рекламаций по качеству шинной продукции, поступивших от комплектующих автозаводов, применение методики 8</w:t>
      </w:r>
      <w:r w:rsidRPr="00A56EC8">
        <w:rPr>
          <w:i/>
          <w:szCs w:val="24"/>
          <w:lang w:val="en-US"/>
        </w:rPr>
        <w:t>D</w:t>
      </w:r>
      <w:r w:rsidRPr="00A56EC8">
        <w:rPr>
          <w:i/>
          <w:szCs w:val="24"/>
        </w:rPr>
        <w:t xml:space="preserve"> обязательно. Применение методики 8</w:t>
      </w:r>
      <w:r w:rsidRPr="00A56EC8">
        <w:rPr>
          <w:i/>
          <w:szCs w:val="24"/>
          <w:lang w:val="en-US"/>
        </w:rPr>
        <w:t>D</w:t>
      </w:r>
      <w:r w:rsidRPr="00A56EC8">
        <w:rPr>
          <w:i/>
          <w:szCs w:val="24"/>
        </w:rPr>
        <w:t xml:space="preserve"> для претензий/рекламаций по количеству и ассортименту, а </w:t>
      </w:r>
      <w:r w:rsidRPr="00A56EC8">
        <w:rPr>
          <w:i/>
          <w:szCs w:val="24"/>
        </w:rPr>
        <w:lastRenderedPageBreak/>
        <w:t>также сопроводительной документации от комплектующих автозаводов осуществляется по требованию автозавода</w:t>
      </w:r>
      <w:r w:rsidR="005C5C35" w:rsidRPr="00A56EC8">
        <w:rPr>
          <w:i/>
          <w:szCs w:val="24"/>
        </w:rPr>
        <w:t>.</w:t>
      </w:r>
    </w:p>
    <w:p w14:paraId="10162641" w14:textId="082B07E3" w:rsidR="00DB76E6" w:rsidRPr="00A56EC8" w:rsidRDefault="00CE5D68" w:rsidP="00401AD6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</w:t>
      </w:r>
      <w:r w:rsidR="00B472E9" w:rsidRPr="00A56EC8">
        <w:rPr>
          <w:szCs w:val="24"/>
        </w:rPr>
        <w:t>4</w:t>
      </w:r>
      <w:r w:rsidR="00D659F3" w:rsidRPr="00A56EC8">
        <w:rPr>
          <w:szCs w:val="24"/>
        </w:rPr>
        <w:t xml:space="preserve"> </w:t>
      </w:r>
      <w:r w:rsidR="00DB76E6" w:rsidRPr="00A56EC8">
        <w:rPr>
          <w:szCs w:val="24"/>
        </w:rPr>
        <w:t>Рассмотрение внешних проблем</w:t>
      </w:r>
      <w:r w:rsidR="009273F6" w:rsidRPr="00A56EC8">
        <w:rPr>
          <w:szCs w:val="24"/>
        </w:rPr>
        <w:t xml:space="preserve"> по качеству </w:t>
      </w:r>
      <w:r w:rsidR="00626C00" w:rsidRPr="00A56EC8">
        <w:rPr>
          <w:szCs w:val="24"/>
        </w:rPr>
        <w:t xml:space="preserve">шинной </w:t>
      </w:r>
      <w:r w:rsidR="009273F6" w:rsidRPr="00A56EC8">
        <w:rPr>
          <w:szCs w:val="24"/>
        </w:rPr>
        <w:t>продукции</w:t>
      </w:r>
      <w:r w:rsidR="00DF0ECB" w:rsidRPr="00A56EC8">
        <w:rPr>
          <w:szCs w:val="24"/>
        </w:rPr>
        <w:t>, возникающие у потребителя.</w:t>
      </w:r>
    </w:p>
    <w:p w14:paraId="5BE08EC9" w14:textId="6107C504" w:rsidR="002B46C7" w:rsidRPr="00A56EC8" w:rsidRDefault="00CE5D68" w:rsidP="00401AD6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</w:t>
      </w:r>
      <w:r w:rsidR="00B472E9" w:rsidRPr="00A56EC8">
        <w:rPr>
          <w:szCs w:val="24"/>
        </w:rPr>
        <w:t>4</w:t>
      </w:r>
      <w:r w:rsidRPr="00A56EC8">
        <w:rPr>
          <w:szCs w:val="24"/>
        </w:rPr>
        <w:t>.</w:t>
      </w:r>
      <w:r w:rsidR="001C166E" w:rsidRPr="00A56EC8">
        <w:rPr>
          <w:szCs w:val="24"/>
        </w:rPr>
        <w:t>1</w:t>
      </w:r>
      <w:r w:rsidR="00DB76E6" w:rsidRPr="00A56EC8">
        <w:rPr>
          <w:szCs w:val="24"/>
        </w:rPr>
        <w:t xml:space="preserve"> </w:t>
      </w:r>
      <w:r w:rsidR="003F0008" w:rsidRPr="00A56EC8">
        <w:rPr>
          <w:szCs w:val="24"/>
        </w:rPr>
        <w:t>Претензии</w:t>
      </w:r>
      <w:r w:rsidR="00323D55" w:rsidRPr="00A56EC8">
        <w:rPr>
          <w:szCs w:val="24"/>
        </w:rPr>
        <w:t>/рекламаци</w:t>
      </w:r>
      <w:r w:rsidR="003F0008" w:rsidRPr="00A56EC8">
        <w:rPr>
          <w:szCs w:val="24"/>
        </w:rPr>
        <w:t>и</w:t>
      </w:r>
      <w:r w:rsidR="002B46C7" w:rsidRPr="00A56EC8">
        <w:rPr>
          <w:szCs w:val="24"/>
        </w:rPr>
        <w:t xml:space="preserve"> </w:t>
      </w:r>
      <w:r w:rsidR="00B37B17" w:rsidRPr="00A56EC8">
        <w:rPr>
          <w:szCs w:val="24"/>
        </w:rPr>
        <w:t xml:space="preserve">по </w:t>
      </w:r>
      <w:r w:rsidR="00B472E9" w:rsidRPr="00A56EC8">
        <w:rPr>
          <w:szCs w:val="24"/>
        </w:rPr>
        <w:t xml:space="preserve">качеству </w:t>
      </w:r>
      <w:r w:rsidR="00B37B17" w:rsidRPr="00A56EC8">
        <w:rPr>
          <w:szCs w:val="24"/>
        </w:rPr>
        <w:t xml:space="preserve">шинной продукции </w:t>
      </w:r>
      <w:r w:rsidR="002B46C7" w:rsidRPr="00A56EC8">
        <w:rPr>
          <w:szCs w:val="24"/>
        </w:rPr>
        <w:t xml:space="preserve">поступают в адрес </w:t>
      </w:r>
      <w:r w:rsidR="002F6B0B" w:rsidRPr="00A56EC8">
        <w:rPr>
          <w:szCs w:val="24"/>
        </w:rPr>
        <w:t>ОК</w:t>
      </w:r>
      <w:r w:rsidR="008C34CE" w:rsidRPr="00A56EC8">
        <w:rPr>
          <w:szCs w:val="24"/>
        </w:rPr>
        <w:t xml:space="preserve"> </w:t>
      </w:r>
      <w:r w:rsidR="00FD4967" w:rsidRPr="00A56EC8">
        <w:rPr>
          <w:szCs w:val="24"/>
        </w:rPr>
        <w:t>ТД «Кама»</w:t>
      </w:r>
      <w:r w:rsidR="002B46C7" w:rsidRPr="00A56EC8">
        <w:rPr>
          <w:szCs w:val="24"/>
        </w:rPr>
        <w:t xml:space="preserve">. </w:t>
      </w:r>
      <w:r w:rsidR="00A959E3" w:rsidRPr="00A56EC8">
        <w:rPr>
          <w:szCs w:val="24"/>
        </w:rPr>
        <w:t>Действия</w:t>
      </w:r>
      <w:r w:rsidR="00D659F3" w:rsidRPr="00A56EC8">
        <w:rPr>
          <w:szCs w:val="24"/>
        </w:rPr>
        <w:t xml:space="preserve"> по рассмотрению </w:t>
      </w:r>
      <w:r w:rsidR="009473AD" w:rsidRPr="00A56EC8">
        <w:rPr>
          <w:szCs w:val="24"/>
        </w:rPr>
        <w:t>претензий/</w:t>
      </w:r>
      <w:r w:rsidR="00DB76E6" w:rsidRPr="00A56EC8">
        <w:rPr>
          <w:szCs w:val="24"/>
        </w:rPr>
        <w:t>рекламаций по</w:t>
      </w:r>
      <w:r w:rsidR="00FD0178" w:rsidRPr="00A56EC8">
        <w:rPr>
          <w:szCs w:val="24"/>
        </w:rPr>
        <w:t xml:space="preserve"> </w:t>
      </w:r>
      <w:r w:rsidR="00FD0178" w:rsidRPr="00A56EC8">
        <w:rPr>
          <w:szCs w:val="24"/>
        </w:rPr>
        <w:lastRenderedPageBreak/>
        <w:t xml:space="preserve">качеству шин </w:t>
      </w:r>
      <w:r w:rsidR="002B46C7" w:rsidRPr="00A56EC8">
        <w:rPr>
          <w:szCs w:val="24"/>
        </w:rPr>
        <w:t>осуществля</w:t>
      </w:r>
      <w:r w:rsidR="00A959E3" w:rsidRPr="00A56EC8">
        <w:rPr>
          <w:szCs w:val="24"/>
        </w:rPr>
        <w:t>ются</w:t>
      </w:r>
      <w:r w:rsidR="002B46C7" w:rsidRPr="00A56EC8">
        <w:rPr>
          <w:szCs w:val="24"/>
        </w:rPr>
        <w:t xml:space="preserve"> в порядке, установленном в СТП-15</w:t>
      </w:r>
      <w:r w:rsidR="00A651AE" w:rsidRPr="00A56EC8">
        <w:rPr>
          <w:szCs w:val="24"/>
        </w:rPr>
        <w:t>.</w:t>
      </w:r>
    </w:p>
    <w:p w14:paraId="28FAD7F2" w14:textId="52272697" w:rsidR="002E06B4" w:rsidRPr="00A56EC8" w:rsidRDefault="00CE5D68" w:rsidP="00401AD6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</w:t>
      </w:r>
      <w:r w:rsidR="00B472E9" w:rsidRPr="00A56EC8">
        <w:rPr>
          <w:szCs w:val="24"/>
        </w:rPr>
        <w:t>4</w:t>
      </w:r>
      <w:r w:rsidR="002E06B4" w:rsidRPr="00A56EC8">
        <w:rPr>
          <w:szCs w:val="24"/>
        </w:rPr>
        <w:t>.</w:t>
      </w:r>
      <w:r w:rsidR="001C166E" w:rsidRPr="00A56EC8">
        <w:rPr>
          <w:szCs w:val="24"/>
        </w:rPr>
        <w:t>2</w:t>
      </w:r>
      <w:r w:rsidR="002E06B4" w:rsidRPr="00A56EC8">
        <w:rPr>
          <w:szCs w:val="24"/>
        </w:rPr>
        <w:t xml:space="preserve"> Порядок действий </w:t>
      </w:r>
      <w:r w:rsidR="00A4561F" w:rsidRPr="00A56EC8">
        <w:rPr>
          <w:szCs w:val="24"/>
        </w:rPr>
        <w:t xml:space="preserve">при </w:t>
      </w:r>
      <w:r w:rsidR="002E06B4" w:rsidRPr="00A56EC8">
        <w:rPr>
          <w:szCs w:val="24"/>
        </w:rPr>
        <w:t>рассмотрени</w:t>
      </w:r>
      <w:r w:rsidR="00A4561F" w:rsidRPr="00A56EC8">
        <w:rPr>
          <w:szCs w:val="24"/>
        </w:rPr>
        <w:t>и</w:t>
      </w:r>
      <w:r w:rsidR="002E06B4" w:rsidRPr="00A56EC8">
        <w:rPr>
          <w:szCs w:val="24"/>
        </w:rPr>
        <w:t xml:space="preserve"> </w:t>
      </w:r>
      <w:r w:rsidR="009F0FC1" w:rsidRPr="00A56EC8">
        <w:rPr>
          <w:szCs w:val="24"/>
        </w:rPr>
        <w:t>претензий/</w:t>
      </w:r>
      <w:r w:rsidR="005F129B" w:rsidRPr="00A56EC8">
        <w:rPr>
          <w:szCs w:val="24"/>
        </w:rPr>
        <w:t>рекламаций</w:t>
      </w:r>
      <w:r w:rsidR="002E06B4" w:rsidRPr="00A56EC8">
        <w:rPr>
          <w:szCs w:val="24"/>
        </w:rPr>
        <w:t xml:space="preserve"> по качеству поставок продукции, поставляемой на комплектацию ф. Форд</w:t>
      </w:r>
      <w:r w:rsidR="00A4561F" w:rsidRPr="00A56EC8">
        <w:rPr>
          <w:szCs w:val="24"/>
        </w:rPr>
        <w:t>,</w:t>
      </w:r>
      <w:r w:rsidR="002E06B4" w:rsidRPr="00A56EC8">
        <w:rPr>
          <w:szCs w:val="24"/>
        </w:rPr>
        <w:t xml:space="preserve"> </w:t>
      </w:r>
      <w:r w:rsidR="002B6536" w:rsidRPr="00A56EC8">
        <w:rPr>
          <w:szCs w:val="24"/>
        </w:rPr>
        <w:t>и разработки отчета 8</w:t>
      </w:r>
      <w:r w:rsidR="002B6536" w:rsidRPr="00A56EC8">
        <w:rPr>
          <w:szCs w:val="24"/>
          <w:lang w:val="en-US"/>
        </w:rPr>
        <w:t>D</w:t>
      </w:r>
      <w:r w:rsidR="002B6536" w:rsidRPr="00A56EC8">
        <w:rPr>
          <w:szCs w:val="24"/>
        </w:rPr>
        <w:t xml:space="preserve"> </w:t>
      </w:r>
      <w:r w:rsidR="002E06B4" w:rsidRPr="00A56EC8">
        <w:rPr>
          <w:szCs w:val="24"/>
        </w:rPr>
        <w:t>установлен в И-</w:t>
      </w:r>
      <w:r w:rsidR="00093992" w:rsidRPr="00A56EC8">
        <w:rPr>
          <w:szCs w:val="24"/>
        </w:rPr>
        <w:t>ШК</w:t>
      </w:r>
      <w:r w:rsidR="002E06B4" w:rsidRPr="00A56EC8">
        <w:rPr>
          <w:szCs w:val="24"/>
        </w:rPr>
        <w:t>-06.</w:t>
      </w:r>
    </w:p>
    <w:p w14:paraId="27412488" w14:textId="2D2830A7" w:rsidR="005F129B" w:rsidRPr="00A56EC8" w:rsidRDefault="00CE5D68" w:rsidP="009431A1">
      <w:pPr>
        <w:tabs>
          <w:tab w:val="left" w:pos="567"/>
          <w:tab w:val="left" w:pos="709"/>
        </w:tabs>
        <w:spacing w:line="276" w:lineRule="auto"/>
        <w:ind w:firstLine="709"/>
        <w:jc w:val="both"/>
        <w:rPr>
          <w:strike/>
          <w:sz w:val="24"/>
          <w:szCs w:val="24"/>
        </w:rPr>
      </w:pPr>
      <w:r w:rsidRPr="00A56EC8">
        <w:rPr>
          <w:sz w:val="24"/>
          <w:szCs w:val="24"/>
        </w:rPr>
        <w:t>3.</w:t>
      </w:r>
      <w:r w:rsidR="00B472E9" w:rsidRPr="00A56EC8">
        <w:rPr>
          <w:sz w:val="24"/>
          <w:szCs w:val="24"/>
        </w:rPr>
        <w:t>4</w:t>
      </w:r>
      <w:r w:rsidRPr="00A56EC8">
        <w:rPr>
          <w:sz w:val="24"/>
          <w:szCs w:val="24"/>
        </w:rPr>
        <w:t>.</w:t>
      </w:r>
      <w:r w:rsidR="001C166E" w:rsidRPr="00A56EC8">
        <w:rPr>
          <w:sz w:val="24"/>
          <w:szCs w:val="24"/>
        </w:rPr>
        <w:t>3</w:t>
      </w:r>
      <w:r w:rsidR="00B37B17" w:rsidRPr="00A56EC8">
        <w:rPr>
          <w:sz w:val="24"/>
          <w:szCs w:val="24"/>
        </w:rPr>
        <w:t xml:space="preserve"> </w:t>
      </w:r>
      <w:r w:rsidRPr="00A56EC8">
        <w:rPr>
          <w:sz w:val="24"/>
          <w:szCs w:val="24"/>
        </w:rPr>
        <w:t>Отчеты 8</w:t>
      </w:r>
      <w:r w:rsidRPr="00A56EC8">
        <w:rPr>
          <w:sz w:val="24"/>
          <w:szCs w:val="24"/>
          <w:lang w:val="en-US"/>
        </w:rPr>
        <w:t>D</w:t>
      </w:r>
      <w:r w:rsidRPr="00A56EC8">
        <w:rPr>
          <w:sz w:val="24"/>
          <w:szCs w:val="24"/>
        </w:rPr>
        <w:t xml:space="preserve"> (</w:t>
      </w:r>
      <w:r w:rsidR="005D0182" w:rsidRPr="00A56EC8">
        <w:rPr>
          <w:sz w:val="24"/>
          <w:szCs w:val="24"/>
        </w:rPr>
        <w:t>в установленные сроки</w:t>
      </w:r>
      <w:r w:rsidRPr="00A56EC8">
        <w:rPr>
          <w:sz w:val="24"/>
          <w:szCs w:val="24"/>
        </w:rPr>
        <w:t>) с заполненными соот</w:t>
      </w:r>
      <w:r w:rsidRPr="00A56EC8">
        <w:rPr>
          <w:sz w:val="24"/>
          <w:szCs w:val="24"/>
        </w:rPr>
        <w:lastRenderedPageBreak/>
        <w:t>ветствующими этапами</w:t>
      </w:r>
      <w:r w:rsidR="009431A1" w:rsidRPr="00A56EC8">
        <w:rPr>
          <w:sz w:val="24"/>
          <w:szCs w:val="24"/>
        </w:rPr>
        <w:t>,</w:t>
      </w:r>
      <w:r w:rsidRPr="00A56EC8">
        <w:rPr>
          <w:sz w:val="24"/>
          <w:szCs w:val="24"/>
        </w:rPr>
        <w:t xml:space="preserve"> с приложенными подтверждающими документами вносятся в базу данных 1С:УПП</w:t>
      </w:r>
      <w:r w:rsidR="009431A1" w:rsidRPr="00A56EC8">
        <w:rPr>
          <w:sz w:val="24"/>
          <w:szCs w:val="24"/>
        </w:rPr>
        <w:t xml:space="preserve"> (СТП-15) </w:t>
      </w:r>
      <w:r w:rsidR="00FB2714" w:rsidRPr="00A56EC8">
        <w:rPr>
          <w:sz w:val="24"/>
          <w:szCs w:val="24"/>
        </w:rPr>
        <w:t>ответственны</w:t>
      </w:r>
      <w:r w:rsidR="005F129B" w:rsidRPr="00A56EC8">
        <w:rPr>
          <w:sz w:val="24"/>
          <w:szCs w:val="24"/>
        </w:rPr>
        <w:t>м</w:t>
      </w:r>
      <w:r w:rsidR="00FB2714" w:rsidRPr="00A56EC8">
        <w:rPr>
          <w:sz w:val="24"/>
          <w:szCs w:val="24"/>
        </w:rPr>
        <w:t xml:space="preserve"> специалист</w:t>
      </w:r>
      <w:r w:rsidR="005F129B" w:rsidRPr="00A56EC8">
        <w:rPr>
          <w:sz w:val="24"/>
          <w:szCs w:val="24"/>
        </w:rPr>
        <w:t>ом</w:t>
      </w:r>
      <w:r w:rsidR="00FB2714" w:rsidRPr="00A56EC8">
        <w:rPr>
          <w:sz w:val="24"/>
          <w:szCs w:val="24"/>
        </w:rPr>
        <w:t xml:space="preserve"> предприятия</w:t>
      </w:r>
      <w:r w:rsidR="001C166E" w:rsidRPr="00A56EC8">
        <w:rPr>
          <w:sz w:val="24"/>
          <w:szCs w:val="24"/>
        </w:rPr>
        <w:t>.</w:t>
      </w:r>
      <w:r w:rsidR="00FB2714" w:rsidRPr="00A56EC8">
        <w:rPr>
          <w:sz w:val="24"/>
          <w:szCs w:val="24"/>
        </w:rPr>
        <w:t xml:space="preserve"> </w:t>
      </w:r>
    </w:p>
    <w:p w14:paraId="0E97626B" w14:textId="77DC8064" w:rsidR="00FB2714" w:rsidRPr="00A56EC8" w:rsidRDefault="009431A1" w:rsidP="00401AD6">
      <w:pPr>
        <w:tabs>
          <w:tab w:val="left" w:pos="567"/>
          <w:tab w:val="left" w:pos="709"/>
        </w:tabs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3.</w:t>
      </w:r>
      <w:r w:rsidR="00B472E9" w:rsidRPr="00A56EC8">
        <w:rPr>
          <w:sz w:val="24"/>
          <w:szCs w:val="24"/>
        </w:rPr>
        <w:t>4</w:t>
      </w:r>
      <w:r w:rsidRPr="00A56EC8">
        <w:rPr>
          <w:sz w:val="24"/>
          <w:szCs w:val="24"/>
        </w:rPr>
        <w:t>.</w:t>
      </w:r>
      <w:r w:rsidR="0086721A" w:rsidRPr="00A56EC8">
        <w:rPr>
          <w:sz w:val="24"/>
          <w:szCs w:val="24"/>
        </w:rPr>
        <w:t>4</w:t>
      </w:r>
      <w:r w:rsidR="002628FC" w:rsidRPr="00A56EC8">
        <w:rPr>
          <w:sz w:val="24"/>
          <w:szCs w:val="24"/>
        </w:rPr>
        <w:t xml:space="preserve"> </w:t>
      </w:r>
      <w:r w:rsidR="003B68D8" w:rsidRPr="00A56EC8">
        <w:rPr>
          <w:sz w:val="24"/>
          <w:szCs w:val="24"/>
        </w:rPr>
        <w:t>Отчёты 8</w:t>
      </w:r>
      <w:r w:rsidR="00146AB4" w:rsidRPr="00A56EC8">
        <w:rPr>
          <w:sz w:val="24"/>
          <w:szCs w:val="24"/>
          <w:lang w:val="en-US"/>
        </w:rPr>
        <w:t>D</w:t>
      </w:r>
      <w:r w:rsidR="00146AB4" w:rsidRPr="00A56EC8">
        <w:rPr>
          <w:sz w:val="24"/>
          <w:szCs w:val="24"/>
        </w:rPr>
        <w:t xml:space="preserve"> </w:t>
      </w:r>
      <w:r w:rsidR="00327F29" w:rsidRPr="00A56EC8">
        <w:rPr>
          <w:sz w:val="24"/>
          <w:szCs w:val="24"/>
        </w:rPr>
        <w:t xml:space="preserve">(в случает отсутствия у потребителя своего портала) </w:t>
      </w:r>
      <w:r w:rsidR="00146AB4" w:rsidRPr="00A56EC8">
        <w:rPr>
          <w:sz w:val="24"/>
          <w:szCs w:val="24"/>
        </w:rPr>
        <w:t>направляются</w:t>
      </w:r>
      <w:r w:rsidR="003B68D8" w:rsidRPr="00A56EC8">
        <w:rPr>
          <w:sz w:val="24"/>
          <w:szCs w:val="24"/>
        </w:rPr>
        <w:t xml:space="preserve"> ОК ТД «Кама» в адрес потребителя в сроки, установленные потребителем, отправ</w:t>
      </w:r>
      <w:r w:rsidR="009273F6" w:rsidRPr="00A56EC8">
        <w:rPr>
          <w:sz w:val="24"/>
          <w:szCs w:val="24"/>
        </w:rPr>
        <w:t>ка осуществляется через базу 1С:</w:t>
      </w:r>
      <w:r w:rsidR="003B68D8" w:rsidRPr="00A56EC8">
        <w:rPr>
          <w:sz w:val="24"/>
          <w:szCs w:val="24"/>
        </w:rPr>
        <w:t xml:space="preserve">УПП. В случае </w:t>
      </w:r>
      <w:r w:rsidR="003B68D8" w:rsidRPr="00A56EC8">
        <w:rPr>
          <w:sz w:val="24"/>
          <w:szCs w:val="24"/>
        </w:rPr>
        <w:lastRenderedPageBreak/>
        <w:t>направления по электронной почте коп</w:t>
      </w:r>
      <w:r w:rsidR="00375BE8" w:rsidRPr="00A56EC8">
        <w:rPr>
          <w:sz w:val="24"/>
          <w:szCs w:val="24"/>
        </w:rPr>
        <w:t>ия письма сохраня</w:t>
      </w:r>
      <w:r w:rsidR="0095072F" w:rsidRPr="00A56EC8">
        <w:rPr>
          <w:sz w:val="24"/>
          <w:szCs w:val="24"/>
        </w:rPr>
        <w:t>е</w:t>
      </w:r>
      <w:r w:rsidR="009273F6" w:rsidRPr="00A56EC8">
        <w:rPr>
          <w:sz w:val="24"/>
          <w:szCs w:val="24"/>
        </w:rPr>
        <w:t>тся в базе 1С:</w:t>
      </w:r>
      <w:r w:rsidR="003B68D8" w:rsidRPr="00A56EC8">
        <w:rPr>
          <w:sz w:val="24"/>
          <w:szCs w:val="24"/>
        </w:rPr>
        <w:t>УПП.</w:t>
      </w:r>
      <w:r w:rsidR="00146AB4" w:rsidRPr="00A56EC8">
        <w:rPr>
          <w:sz w:val="24"/>
          <w:szCs w:val="24"/>
        </w:rPr>
        <w:t xml:space="preserve"> </w:t>
      </w:r>
    </w:p>
    <w:p w14:paraId="49A53B04" w14:textId="27A54430" w:rsidR="00146AB4" w:rsidRPr="00A56EC8" w:rsidRDefault="00146AB4" w:rsidP="00401AD6">
      <w:pPr>
        <w:tabs>
          <w:tab w:val="left" w:pos="567"/>
          <w:tab w:val="left" w:pos="709"/>
        </w:tabs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3.4.</w:t>
      </w:r>
      <w:r w:rsidR="00B45185" w:rsidRPr="00A56EC8">
        <w:rPr>
          <w:sz w:val="24"/>
          <w:szCs w:val="24"/>
        </w:rPr>
        <w:t>4.1</w:t>
      </w:r>
      <w:r w:rsidRPr="00A56EC8">
        <w:rPr>
          <w:sz w:val="24"/>
          <w:szCs w:val="24"/>
        </w:rPr>
        <w:t xml:space="preserve"> </w:t>
      </w:r>
      <w:r w:rsidR="00902AE8" w:rsidRPr="00A56EC8">
        <w:rPr>
          <w:sz w:val="24"/>
          <w:szCs w:val="24"/>
        </w:rPr>
        <w:t xml:space="preserve">При наличии у потребителя своего портала, действия </w:t>
      </w:r>
      <w:r w:rsidR="006627CD" w:rsidRPr="00A56EC8">
        <w:rPr>
          <w:sz w:val="24"/>
          <w:szCs w:val="24"/>
        </w:rPr>
        <w:t>по заполнению</w:t>
      </w:r>
      <w:r w:rsidR="00902AE8" w:rsidRPr="00A56EC8">
        <w:rPr>
          <w:sz w:val="24"/>
          <w:szCs w:val="24"/>
        </w:rPr>
        <w:t xml:space="preserve"> отчетов 8D осуществляются в порядке, установленном в СТП-15.</w:t>
      </w:r>
      <w:r w:rsidR="00902AE8" w:rsidRPr="00A56EC8">
        <w:t xml:space="preserve"> </w:t>
      </w:r>
    </w:p>
    <w:p w14:paraId="2D235EF8" w14:textId="1E51E1B3" w:rsidR="004B21D2" w:rsidRPr="00A56EC8" w:rsidRDefault="004B21D2" w:rsidP="004B21D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ОК ТД «Кама» контролирует своевременное заполнение этапов и прикрепление отчетов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на портале, а также принятие отчетов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потребителями.</w:t>
      </w:r>
    </w:p>
    <w:p w14:paraId="1FD397B2" w14:textId="00AA659B" w:rsidR="002628FC" w:rsidRPr="00A56EC8" w:rsidRDefault="00401AD6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3.</w:t>
      </w:r>
      <w:r w:rsidR="00B472E9" w:rsidRPr="00A56EC8">
        <w:rPr>
          <w:szCs w:val="24"/>
        </w:rPr>
        <w:t>5</w:t>
      </w:r>
      <w:r w:rsidR="007A6DCE" w:rsidRPr="00A56EC8">
        <w:rPr>
          <w:szCs w:val="24"/>
        </w:rPr>
        <w:t xml:space="preserve"> </w:t>
      </w:r>
      <w:r w:rsidR="00B369E1" w:rsidRPr="00A56EC8">
        <w:rPr>
          <w:szCs w:val="24"/>
        </w:rPr>
        <w:t xml:space="preserve">Рассмотрение внешних проблем по </w:t>
      </w:r>
      <w:r w:rsidR="007A6DCE" w:rsidRPr="00A56EC8">
        <w:rPr>
          <w:szCs w:val="24"/>
        </w:rPr>
        <w:t xml:space="preserve">вине </w:t>
      </w:r>
      <w:r w:rsidR="00325CDA" w:rsidRPr="00A56EC8">
        <w:rPr>
          <w:szCs w:val="24"/>
        </w:rPr>
        <w:t>логистических операций,</w:t>
      </w:r>
      <w:r w:rsidR="00B369E1" w:rsidRPr="00A56EC8">
        <w:rPr>
          <w:szCs w:val="24"/>
        </w:rPr>
        <w:t xml:space="preserve"> возникающих </w:t>
      </w:r>
      <w:r w:rsidR="007A6DCE" w:rsidRPr="00A56EC8">
        <w:rPr>
          <w:szCs w:val="24"/>
        </w:rPr>
        <w:t xml:space="preserve">у потребителя </w:t>
      </w:r>
      <w:r w:rsidR="00B369E1" w:rsidRPr="00A56EC8">
        <w:rPr>
          <w:szCs w:val="24"/>
        </w:rPr>
        <w:t xml:space="preserve">в ходе доставки </w:t>
      </w:r>
      <w:r w:rsidR="007A6DCE" w:rsidRPr="00A56EC8">
        <w:rPr>
          <w:szCs w:val="24"/>
        </w:rPr>
        <w:t>и приемк</w:t>
      </w:r>
      <w:r w:rsidR="00325CDA" w:rsidRPr="00A56EC8">
        <w:rPr>
          <w:szCs w:val="24"/>
        </w:rPr>
        <w:t>и</w:t>
      </w:r>
      <w:r w:rsidR="007A6DCE" w:rsidRPr="00A56EC8">
        <w:rPr>
          <w:szCs w:val="24"/>
        </w:rPr>
        <w:t xml:space="preserve"> продукции.</w:t>
      </w:r>
    </w:p>
    <w:p w14:paraId="12592229" w14:textId="732465C3" w:rsidR="008256D9" w:rsidRPr="00A56EC8" w:rsidRDefault="008256D9" w:rsidP="008256D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5.1 Работа с претензиями/рекламациями по качеству продукции</w:t>
      </w:r>
      <w:r w:rsidR="005C5C35" w:rsidRPr="00A56EC8">
        <w:rPr>
          <w:szCs w:val="24"/>
        </w:rPr>
        <w:t>,</w:t>
      </w:r>
      <w:r w:rsidR="004B2337" w:rsidRPr="00A56EC8">
        <w:rPr>
          <w:color w:val="000000" w:themeColor="text1"/>
          <w:szCs w:val="24"/>
        </w:rPr>
        <w:t xml:space="preserve"> </w:t>
      </w:r>
      <w:r w:rsidR="005C5C35" w:rsidRPr="00A56EC8">
        <w:rPr>
          <w:szCs w:val="24"/>
        </w:rPr>
        <w:t>претензиями/рекламациями</w:t>
      </w:r>
      <w:r w:rsidR="005C5C35" w:rsidRPr="00A56EC8">
        <w:rPr>
          <w:color w:val="000000" w:themeColor="text1"/>
          <w:szCs w:val="24"/>
        </w:rPr>
        <w:t xml:space="preserve"> </w:t>
      </w:r>
      <w:r w:rsidRPr="00A56EC8">
        <w:rPr>
          <w:color w:val="000000" w:themeColor="text1"/>
          <w:szCs w:val="24"/>
        </w:rPr>
        <w:t>по количеству</w:t>
      </w:r>
      <w:r w:rsidR="004B2337" w:rsidRPr="00A56EC8">
        <w:rPr>
          <w:color w:val="000000" w:themeColor="text1"/>
          <w:szCs w:val="24"/>
        </w:rPr>
        <w:t>,</w:t>
      </w:r>
      <w:r w:rsidRPr="00A56EC8">
        <w:rPr>
          <w:szCs w:val="24"/>
        </w:rPr>
        <w:t xml:space="preserve"> ассортименту</w:t>
      </w:r>
      <w:r w:rsidR="004B2337" w:rsidRPr="00A56EC8">
        <w:rPr>
          <w:szCs w:val="24"/>
        </w:rPr>
        <w:t xml:space="preserve"> и </w:t>
      </w:r>
      <w:r w:rsidRPr="00A56EC8">
        <w:rPr>
          <w:szCs w:val="24"/>
        </w:rPr>
        <w:t>сопровод</w:t>
      </w:r>
      <w:r w:rsidR="004B2337" w:rsidRPr="00A56EC8">
        <w:rPr>
          <w:szCs w:val="24"/>
        </w:rPr>
        <w:t>ительной</w:t>
      </w:r>
      <w:r w:rsidRPr="00A56EC8">
        <w:rPr>
          <w:szCs w:val="24"/>
        </w:rPr>
        <w:t xml:space="preserve"> документации от комплектующих автозаводов</w:t>
      </w:r>
      <w:r w:rsidRPr="00A56EC8">
        <w:rPr>
          <w:i/>
          <w:szCs w:val="24"/>
        </w:rPr>
        <w:t xml:space="preserve"> </w:t>
      </w:r>
      <w:r w:rsidRPr="00A56EC8">
        <w:rPr>
          <w:szCs w:val="24"/>
        </w:rPr>
        <w:t xml:space="preserve">осуществляется согласно п.п. 3.4.1, 3.4.3, 3.4.4. Работа с </w:t>
      </w:r>
      <w:r w:rsidRPr="00A56EC8">
        <w:rPr>
          <w:szCs w:val="24"/>
        </w:rPr>
        <w:lastRenderedPageBreak/>
        <w:t>претензи</w:t>
      </w:r>
      <w:r w:rsidR="001C166E" w:rsidRPr="00A56EC8">
        <w:rPr>
          <w:szCs w:val="24"/>
        </w:rPr>
        <w:t>ями/рекламациями по количеству,</w:t>
      </w:r>
      <w:r w:rsidRPr="00A56EC8">
        <w:rPr>
          <w:szCs w:val="24"/>
        </w:rPr>
        <w:t xml:space="preserve"> ассортименту </w:t>
      </w:r>
      <w:r w:rsidR="001C166E" w:rsidRPr="00A56EC8">
        <w:rPr>
          <w:szCs w:val="24"/>
        </w:rPr>
        <w:t xml:space="preserve">и </w:t>
      </w:r>
      <w:r w:rsidR="005175A3" w:rsidRPr="00A56EC8">
        <w:rPr>
          <w:szCs w:val="24"/>
        </w:rPr>
        <w:t xml:space="preserve">сопроводительной документации </w:t>
      </w:r>
      <w:r w:rsidR="001C166E" w:rsidRPr="00A56EC8">
        <w:rPr>
          <w:szCs w:val="24"/>
        </w:rPr>
        <w:t>по шинам,</w:t>
      </w:r>
      <w:r w:rsidR="005C5C35" w:rsidRPr="00A56EC8">
        <w:rPr>
          <w:szCs w:val="24"/>
        </w:rPr>
        <w:t xml:space="preserve"> </w:t>
      </w:r>
      <w:r w:rsidR="001C166E" w:rsidRPr="00A56EC8">
        <w:rPr>
          <w:szCs w:val="24"/>
        </w:rPr>
        <w:t xml:space="preserve">поставляемым </w:t>
      </w:r>
      <w:r w:rsidR="005C5C35" w:rsidRPr="00A56EC8">
        <w:rPr>
          <w:szCs w:val="24"/>
        </w:rPr>
        <w:t xml:space="preserve">для </w:t>
      </w:r>
      <w:r w:rsidR="001C166E" w:rsidRPr="00A56EC8">
        <w:rPr>
          <w:szCs w:val="24"/>
        </w:rPr>
        <w:t>вторичного рынка осуществляется</w:t>
      </w:r>
      <w:r w:rsidRPr="00A56EC8">
        <w:rPr>
          <w:szCs w:val="24"/>
        </w:rPr>
        <w:t xml:space="preserve"> согласно СТО-ТД-04. Претензии/рекламации поступают в адрес ОЛ ТД «Кама».</w:t>
      </w:r>
    </w:p>
    <w:p w14:paraId="043018D9" w14:textId="1030FEFA" w:rsidR="0086721A" w:rsidRPr="00A56EC8" w:rsidRDefault="0086721A" w:rsidP="0086721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</w:t>
      </w:r>
      <w:r w:rsidR="00B472E9" w:rsidRPr="00A56EC8">
        <w:rPr>
          <w:szCs w:val="24"/>
        </w:rPr>
        <w:t>.6</w:t>
      </w:r>
      <w:r w:rsidRPr="00A56EC8">
        <w:rPr>
          <w:szCs w:val="24"/>
        </w:rPr>
        <w:t xml:space="preserve"> Рассмотрение внутренних проблем с качеством выпускаемой продукции.</w:t>
      </w:r>
    </w:p>
    <w:p w14:paraId="4435ED50" w14:textId="3B6C26E6" w:rsidR="0086721A" w:rsidRPr="00A56EC8" w:rsidRDefault="0086721A" w:rsidP="0086721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</w:t>
      </w:r>
      <w:r w:rsidR="00B472E9" w:rsidRPr="00A56EC8">
        <w:rPr>
          <w:szCs w:val="24"/>
        </w:rPr>
        <w:t>6</w:t>
      </w:r>
      <w:r w:rsidR="001C166E" w:rsidRPr="00A56EC8">
        <w:rPr>
          <w:szCs w:val="24"/>
        </w:rPr>
        <w:t>.1</w:t>
      </w:r>
      <w:r w:rsidRPr="00A56EC8">
        <w:rPr>
          <w:szCs w:val="24"/>
        </w:rPr>
        <w:t xml:space="preserve"> Требования по примене</w:t>
      </w:r>
      <w:r w:rsidRPr="00A56EC8">
        <w:rPr>
          <w:szCs w:val="24"/>
        </w:rPr>
        <w:lastRenderedPageBreak/>
        <w:t>нию методики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при внутренней проблеме по качеству установлены в соответствующих локальных нормативных актах:</w:t>
      </w:r>
    </w:p>
    <w:p w14:paraId="63DDDD8B" w14:textId="3B9BC2E9" w:rsidR="0086721A" w:rsidRPr="00A56EC8" w:rsidRDefault="0086721A" w:rsidP="0086721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о результатам мониторинга и анализа выполнения контрольного задания по качеству выпускае</w:t>
      </w:r>
      <w:r w:rsidR="00A572FD" w:rsidRPr="00A56EC8">
        <w:rPr>
          <w:szCs w:val="24"/>
        </w:rPr>
        <w:t>мой шинной продукции – в СТП-55;</w:t>
      </w:r>
    </w:p>
    <w:p w14:paraId="51890246" w14:textId="77777777" w:rsidR="0086721A" w:rsidRPr="00A56EC8" w:rsidRDefault="0086721A" w:rsidP="0086721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ри отрицательных результатах окончательного контроля и испытаний готовой продукции – в СТП-65.</w:t>
      </w:r>
    </w:p>
    <w:p w14:paraId="10291D09" w14:textId="77777777" w:rsidR="0086721A" w:rsidRPr="00A56EC8" w:rsidRDefault="0086721A" w:rsidP="0086721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При отсутствии требований в ЛНА инициирование применения методики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осуществляется заместителем директора по качеству шинного завода, заместителем директора ООО «ТД «Кама» по логистике (п. 4.1).</w:t>
      </w:r>
    </w:p>
    <w:p w14:paraId="7EF6AFD7" w14:textId="7F792B04" w:rsidR="0029219D" w:rsidRPr="00A56EC8" w:rsidRDefault="003B097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</w:t>
      </w:r>
      <w:r w:rsidR="000F126E" w:rsidRPr="00A56EC8">
        <w:rPr>
          <w:szCs w:val="24"/>
        </w:rPr>
        <w:t>.</w:t>
      </w:r>
      <w:r w:rsidR="00B472E9" w:rsidRPr="00A56EC8">
        <w:rPr>
          <w:szCs w:val="24"/>
        </w:rPr>
        <w:t>7</w:t>
      </w:r>
      <w:r w:rsidR="00375BE8" w:rsidRPr="00A56EC8">
        <w:rPr>
          <w:szCs w:val="24"/>
        </w:rPr>
        <w:t xml:space="preserve"> </w:t>
      </w:r>
      <w:r w:rsidR="00A4561F" w:rsidRPr="00A56EC8">
        <w:rPr>
          <w:szCs w:val="24"/>
        </w:rPr>
        <w:t>Доведение планов мероприятий, разработанных в рамках работ по методике 8</w:t>
      </w:r>
      <w:r w:rsidR="00A4561F" w:rsidRPr="00A56EC8">
        <w:rPr>
          <w:szCs w:val="24"/>
          <w:lang w:val="en-US"/>
        </w:rPr>
        <w:t>D</w:t>
      </w:r>
      <w:r w:rsidR="00A4561F" w:rsidRPr="00A56EC8">
        <w:rPr>
          <w:szCs w:val="24"/>
        </w:rPr>
        <w:t>, до специалистов и подразделений, ответственных за их выполнение, контроль и монитор</w:t>
      </w:r>
      <w:r w:rsidR="00997DDA" w:rsidRPr="00A56EC8">
        <w:rPr>
          <w:szCs w:val="24"/>
        </w:rPr>
        <w:t xml:space="preserve">инг их </w:t>
      </w:r>
      <w:r w:rsidR="00997DDA" w:rsidRPr="00A56EC8">
        <w:rPr>
          <w:szCs w:val="24"/>
        </w:rPr>
        <w:lastRenderedPageBreak/>
        <w:t>выполнения осуществляет</w:t>
      </w:r>
      <w:r w:rsidR="00A4561F" w:rsidRPr="00A56EC8">
        <w:rPr>
          <w:szCs w:val="24"/>
        </w:rPr>
        <w:t xml:space="preserve"> </w:t>
      </w:r>
      <w:r w:rsidR="00BE173F" w:rsidRPr="00A56EC8">
        <w:rPr>
          <w:szCs w:val="24"/>
        </w:rPr>
        <w:t>ОК шинных заводов</w:t>
      </w:r>
      <w:r w:rsidR="00C923BE" w:rsidRPr="00A56EC8">
        <w:rPr>
          <w:szCs w:val="24"/>
        </w:rPr>
        <w:t xml:space="preserve">, </w:t>
      </w:r>
      <w:r w:rsidRPr="00A56EC8">
        <w:rPr>
          <w:szCs w:val="24"/>
        </w:rPr>
        <w:t>ОЛ, ЦОП</w:t>
      </w:r>
      <w:r w:rsidR="00C923BE" w:rsidRPr="00A56EC8">
        <w:rPr>
          <w:szCs w:val="24"/>
        </w:rPr>
        <w:t xml:space="preserve"> ТД «Кама»</w:t>
      </w:r>
      <w:r w:rsidR="0029219D" w:rsidRPr="00A56EC8">
        <w:rPr>
          <w:szCs w:val="24"/>
        </w:rPr>
        <w:t xml:space="preserve"> (по принадлежности</w:t>
      </w:r>
      <w:r w:rsidR="00A57587" w:rsidRPr="00A56EC8">
        <w:rPr>
          <w:szCs w:val="24"/>
        </w:rPr>
        <w:t xml:space="preserve"> отчетов</w:t>
      </w:r>
      <w:r w:rsidR="0029219D" w:rsidRPr="00A56EC8">
        <w:rPr>
          <w:szCs w:val="24"/>
        </w:rPr>
        <w:t>).</w:t>
      </w:r>
    </w:p>
    <w:p w14:paraId="4CAEDB16" w14:textId="4FFB2852" w:rsidR="000F126E" w:rsidRPr="00A56EC8" w:rsidRDefault="001C166E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3.8 Координацию</w:t>
      </w:r>
      <w:r w:rsidR="003847FA" w:rsidRPr="00A56EC8">
        <w:rPr>
          <w:szCs w:val="24"/>
        </w:rPr>
        <w:t xml:space="preserve"> работ по формированию </w:t>
      </w:r>
      <w:r w:rsidR="00C343A7" w:rsidRPr="00A56EC8">
        <w:rPr>
          <w:szCs w:val="24"/>
        </w:rPr>
        <w:t>о</w:t>
      </w:r>
      <w:r w:rsidR="003847FA" w:rsidRPr="00A56EC8">
        <w:rPr>
          <w:szCs w:val="24"/>
        </w:rPr>
        <w:t xml:space="preserve">тчетов </w:t>
      </w:r>
      <w:r w:rsidR="00C343A7" w:rsidRPr="00A56EC8">
        <w:rPr>
          <w:szCs w:val="24"/>
        </w:rPr>
        <w:t>8</w:t>
      </w:r>
      <w:r w:rsidR="00C343A7" w:rsidRPr="00A56EC8">
        <w:rPr>
          <w:szCs w:val="24"/>
          <w:lang w:val="en-US"/>
        </w:rPr>
        <w:t>D</w:t>
      </w:r>
      <w:r w:rsidR="00C343A7" w:rsidRPr="00A56EC8">
        <w:rPr>
          <w:szCs w:val="24"/>
        </w:rPr>
        <w:t xml:space="preserve"> </w:t>
      </w:r>
      <w:r w:rsidR="003847FA" w:rsidRPr="00A56EC8">
        <w:rPr>
          <w:szCs w:val="24"/>
        </w:rPr>
        <w:t xml:space="preserve">согласно претензиям/рекламациям, поступающим от комплектующих автозаводов, </w:t>
      </w:r>
      <w:r w:rsidR="008E7154" w:rsidRPr="00A56EC8">
        <w:rPr>
          <w:szCs w:val="24"/>
        </w:rPr>
        <w:t>осуществляет Представитель потребителя (П-ШК-14)</w:t>
      </w:r>
      <w:r w:rsidR="005327EB" w:rsidRPr="00A56EC8">
        <w:rPr>
          <w:szCs w:val="24"/>
        </w:rPr>
        <w:t>.</w:t>
      </w:r>
    </w:p>
    <w:p w14:paraId="7146B2F8" w14:textId="43B464AB" w:rsidR="00BA7CC7" w:rsidRPr="00A56EC8" w:rsidRDefault="00BA7C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Для ПАО «КамАз» - </w:t>
      </w:r>
      <w:r w:rsidR="00995DE2" w:rsidRPr="00A56EC8">
        <w:rPr>
          <w:szCs w:val="24"/>
        </w:rPr>
        <w:t>Предста</w:t>
      </w:r>
      <w:r w:rsidR="00995DE2" w:rsidRPr="00A56EC8">
        <w:rPr>
          <w:szCs w:val="24"/>
        </w:rPr>
        <w:lastRenderedPageBreak/>
        <w:t>витель потребителя является руководителем всех проектов 8D, должен контролировать ход внедрения проектов 8D и быть осведомлен о сроках и статусе выполнения каждого этапа.</w:t>
      </w:r>
    </w:p>
    <w:p w14:paraId="59918556" w14:textId="6343AF0C" w:rsidR="007946ED" w:rsidRPr="00A56EC8" w:rsidRDefault="003B0972" w:rsidP="00B33DE9">
      <w:pPr>
        <w:pStyle w:val="210"/>
        <w:spacing w:line="276" w:lineRule="auto"/>
        <w:rPr>
          <w:b/>
        </w:rPr>
      </w:pPr>
      <w:r w:rsidRPr="00A56EC8">
        <w:rPr>
          <w:b/>
        </w:rPr>
        <w:t>4</w:t>
      </w:r>
      <w:r w:rsidR="007946ED" w:rsidRPr="00A56EC8">
        <w:rPr>
          <w:b/>
        </w:rPr>
        <w:t xml:space="preserve"> Организация работ по применению методики </w:t>
      </w:r>
      <w:r w:rsidR="007946ED" w:rsidRPr="00A56EC8">
        <w:rPr>
          <w:b/>
          <w:szCs w:val="24"/>
        </w:rPr>
        <w:t>8</w:t>
      </w:r>
      <w:r w:rsidR="007946ED" w:rsidRPr="00A56EC8">
        <w:rPr>
          <w:b/>
          <w:szCs w:val="24"/>
          <w:lang w:val="en-US"/>
        </w:rPr>
        <w:t>D</w:t>
      </w:r>
      <w:r w:rsidR="007946ED" w:rsidRPr="00A56EC8">
        <w:rPr>
          <w:b/>
          <w:szCs w:val="24"/>
        </w:rPr>
        <w:t>.</w:t>
      </w:r>
    </w:p>
    <w:p w14:paraId="55512BD1" w14:textId="77777777" w:rsidR="009C77D4" w:rsidRPr="00A56EC8" w:rsidRDefault="009C77D4" w:rsidP="00B33DE9">
      <w:pPr>
        <w:pStyle w:val="210"/>
        <w:spacing w:line="276" w:lineRule="auto"/>
        <w:jc w:val="both"/>
        <w:rPr>
          <w:b/>
          <w:szCs w:val="24"/>
        </w:rPr>
      </w:pPr>
    </w:p>
    <w:p w14:paraId="6153F2C6" w14:textId="27044955" w:rsidR="00475C21" w:rsidRPr="00A56EC8" w:rsidRDefault="003B0972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</w:t>
      </w:r>
      <w:r w:rsidR="001C166E" w:rsidRPr="00A56EC8">
        <w:rPr>
          <w:szCs w:val="24"/>
        </w:rPr>
        <w:t>.1</w:t>
      </w:r>
      <w:r w:rsidR="002B636D" w:rsidRPr="00A56EC8">
        <w:rPr>
          <w:szCs w:val="24"/>
        </w:rPr>
        <w:t xml:space="preserve"> </w:t>
      </w:r>
      <w:r w:rsidR="00CA2EC7" w:rsidRPr="00A56EC8">
        <w:rPr>
          <w:szCs w:val="24"/>
        </w:rPr>
        <w:t>Ответственные за применени</w:t>
      </w:r>
      <w:r w:rsidRPr="00A56EC8">
        <w:rPr>
          <w:szCs w:val="24"/>
        </w:rPr>
        <w:t>е</w:t>
      </w:r>
      <w:r w:rsidR="00CA2EC7" w:rsidRPr="00A56EC8">
        <w:rPr>
          <w:szCs w:val="24"/>
        </w:rPr>
        <w:t xml:space="preserve"> методики 8</w:t>
      </w:r>
      <w:r w:rsidR="00CA2EC7"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представлены в таблице 1.</w:t>
      </w:r>
    </w:p>
    <w:p w14:paraId="54B5CA85" w14:textId="77777777" w:rsidR="003B0972" w:rsidRPr="00A56EC8" w:rsidRDefault="003B0972" w:rsidP="009265C3">
      <w:pPr>
        <w:spacing w:line="276" w:lineRule="auto"/>
        <w:rPr>
          <w:color w:val="000000"/>
          <w:sz w:val="24"/>
          <w:szCs w:val="24"/>
        </w:rPr>
      </w:pPr>
      <w:r w:rsidRPr="00A56EC8">
        <w:rPr>
          <w:color w:val="000000"/>
          <w:sz w:val="24"/>
          <w:szCs w:val="24"/>
        </w:rPr>
        <w:t>Т а б л и ц а 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46"/>
        <w:gridCol w:w="3137"/>
        <w:gridCol w:w="2794"/>
        <w:gridCol w:w="2618"/>
      </w:tblGrid>
      <w:tr w:rsidR="00C36427" w:rsidRPr="00A56EC8" w14:paraId="2B5C006B" w14:textId="77777777" w:rsidTr="007B2F8E">
        <w:trPr>
          <w:trHeight w:val="545"/>
        </w:trPr>
        <w:tc>
          <w:tcPr>
            <w:tcW w:w="1646" w:type="dxa"/>
            <w:vMerge w:val="restart"/>
          </w:tcPr>
          <w:p w14:paraId="538DE034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Предприятия</w:t>
            </w:r>
          </w:p>
        </w:tc>
        <w:tc>
          <w:tcPr>
            <w:tcW w:w="3137" w:type="dxa"/>
          </w:tcPr>
          <w:p w14:paraId="04DF0C87" w14:textId="367DE709" w:rsidR="00C36427" w:rsidRPr="00A56EC8" w:rsidRDefault="009265C3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В</w:t>
            </w:r>
            <w:r w:rsidR="00C36427" w:rsidRPr="00A56EC8">
              <w:rPr>
                <w:sz w:val="20"/>
              </w:rPr>
              <w:t>нешние проблемы по качеству продукции по требованию потребителей</w:t>
            </w:r>
          </w:p>
        </w:tc>
        <w:tc>
          <w:tcPr>
            <w:tcW w:w="2794" w:type="dxa"/>
          </w:tcPr>
          <w:p w14:paraId="496CF18B" w14:textId="77777777" w:rsidR="009265C3" w:rsidRPr="00A56EC8" w:rsidRDefault="009265C3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В</w:t>
            </w:r>
            <w:r w:rsidR="00C36427" w:rsidRPr="00A56EC8">
              <w:rPr>
                <w:sz w:val="20"/>
              </w:rPr>
              <w:t xml:space="preserve">нутренние проблемы </w:t>
            </w:r>
          </w:p>
          <w:p w14:paraId="7BF03E27" w14:textId="6FC3E674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по качеству</w:t>
            </w:r>
          </w:p>
        </w:tc>
        <w:tc>
          <w:tcPr>
            <w:tcW w:w="2618" w:type="dxa"/>
          </w:tcPr>
          <w:p w14:paraId="4A8D5754" w14:textId="61B2EC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Услуги по поставке (количество, ассортимент, сопроводит</w:t>
            </w:r>
            <w:r w:rsidR="001C166E" w:rsidRPr="00A56EC8">
              <w:rPr>
                <w:sz w:val="20"/>
              </w:rPr>
              <w:t>ельная</w:t>
            </w:r>
            <w:r w:rsidRPr="00A56EC8">
              <w:rPr>
                <w:sz w:val="20"/>
              </w:rPr>
              <w:t xml:space="preserve"> док</w:t>
            </w:r>
            <w:r w:rsidR="001C166E" w:rsidRPr="00A56EC8">
              <w:rPr>
                <w:sz w:val="20"/>
              </w:rPr>
              <w:t>ументация</w:t>
            </w:r>
            <w:r w:rsidRPr="00A56EC8">
              <w:rPr>
                <w:sz w:val="20"/>
              </w:rPr>
              <w:t>)</w:t>
            </w:r>
          </w:p>
        </w:tc>
      </w:tr>
      <w:tr w:rsidR="00C36427" w:rsidRPr="00A56EC8" w14:paraId="227123EA" w14:textId="77777777" w:rsidTr="007B2F8E">
        <w:trPr>
          <w:trHeight w:val="280"/>
        </w:trPr>
        <w:tc>
          <w:tcPr>
            <w:tcW w:w="1646" w:type="dxa"/>
            <w:vMerge/>
          </w:tcPr>
          <w:p w14:paraId="0388C69E" w14:textId="77777777" w:rsidR="00C36427" w:rsidRPr="00A56EC8" w:rsidRDefault="00C36427" w:rsidP="007B2F8E">
            <w:pPr>
              <w:pStyle w:val="210"/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3137" w:type="dxa"/>
          </w:tcPr>
          <w:p w14:paraId="3138424A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СТП-15, СТО-ТД-04</w:t>
            </w:r>
          </w:p>
        </w:tc>
        <w:tc>
          <w:tcPr>
            <w:tcW w:w="2794" w:type="dxa"/>
          </w:tcPr>
          <w:p w14:paraId="5653CEC6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СТП-55, СТП-65</w:t>
            </w:r>
          </w:p>
        </w:tc>
        <w:tc>
          <w:tcPr>
            <w:tcW w:w="2618" w:type="dxa"/>
          </w:tcPr>
          <w:p w14:paraId="68305D1E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СТО-ТД-04</w:t>
            </w:r>
          </w:p>
        </w:tc>
      </w:tr>
      <w:tr w:rsidR="00C36427" w:rsidRPr="00A56EC8" w14:paraId="3AE7DBD5" w14:textId="77777777" w:rsidTr="007B2F8E">
        <w:trPr>
          <w:trHeight w:val="826"/>
        </w:trPr>
        <w:tc>
          <w:tcPr>
            <w:tcW w:w="1646" w:type="dxa"/>
          </w:tcPr>
          <w:p w14:paraId="697B7D94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Шинные заводы</w:t>
            </w:r>
          </w:p>
        </w:tc>
        <w:tc>
          <w:tcPr>
            <w:tcW w:w="3137" w:type="dxa"/>
          </w:tcPr>
          <w:p w14:paraId="418D9219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Заместитель директора по качеству</w:t>
            </w:r>
          </w:p>
          <w:p w14:paraId="6F2AA22B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color w:val="FF0000"/>
                <w:sz w:val="20"/>
              </w:rPr>
              <w:t>!</w:t>
            </w:r>
            <w:r w:rsidRPr="00A56EC8">
              <w:rPr>
                <w:sz w:val="20"/>
              </w:rPr>
              <w:t xml:space="preserve"> </w:t>
            </w:r>
            <w:r w:rsidRPr="00A56EC8">
              <w:rPr>
                <w:i/>
                <w:sz w:val="20"/>
              </w:rPr>
              <w:t>Представитель потребителя для рекламаций, полученных от ПАО «КамАЗ»</w:t>
            </w:r>
          </w:p>
        </w:tc>
        <w:tc>
          <w:tcPr>
            <w:tcW w:w="2794" w:type="dxa"/>
          </w:tcPr>
          <w:p w14:paraId="519C4AB3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Заместитель директора по качеству</w:t>
            </w:r>
          </w:p>
          <w:p w14:paraId="73EA9143" w14:textId="77777777" w:rsidR="00C36427" w:rsidRPr="00A56EC8" w:rsidRDefault="00C36427" w:rsidP="007B2F8E">
            <w:pPr>
              <w:pStyle w:val="210"/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2618" w:type="dxa"/>
          </w:tcPr>
          <w:p w14:paraId="08D3A830" w14:textId="53B2F623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-</w:t>
            </w:r>
          </w:p>
        </w:tc>
      </w:tr>
      <w:tr w:rsidR="00C36427" w:rsidRPr="00A56EC8" w14:paraId="1C4FD4CF" w14:textId="77777777" w:rsidTr="007B2F8E">
        <w:trPr>
          <w:trHeight w:val="274"/>
        </w:trPr>
        <w:tc>
          <w:tcPr>
            <w:tcW w:w="1646" w:type="dxa"/>
          </w:tcPr>
          <w:p w14:paraId="6BE93C2A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ТД Кама</w:t>
            </w:r>
          </w:p>
        </w:tc>
        <w:tc>
          <w:tcPr>
            <w:tcW w:w="3137" w:type="dxa"/>
          </w:tcPr>
          <w:p w14:paraId="6DB60387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Заместитель директора по логистике</w:t>
            </w:r>
          </w:p>
        </w:tc>
        <w:tc>
          <w:tcPr>
            <w:tcW w:w="2794" w:type="dxa"/>
          </w:tcPr>
          <w:p w14:paraId="7AB23E03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Заместитель директора по логистике</w:t>
            </w:r>
          </w:p>
        </w:tc>
        <w:tc>
          <w:tcPr>
            <w:tcW w:w="2618" w:type="dxa"/>
          </w:tcPr>
          <w:p w14:paraId="2301EF8E" w14:textId="77777777" w:rsidR="00C36427" w:rsidRPr="00A56EC8" w:rsidRDefault="00C36427" w:rsidP="007B2F8E">
            <w:pPr>
              <w:pStyle w:val="210"/>
              <w:spacing w:line="276" w:lineRule="auto"/>
              <w:ind w:firstLine="0"/>
              <w:jc w:val="center"/>
              <w:rPr>
                <w:sz w:val="20"/>
              </w:rPr>
            </w:pPr>
            <w:r w:rsidRPr="00A56EC8">
              <w:rPr>
                <w:sz w:val="20"/>
              </w:rPr>
              <w:t>Заместитель директора по логистике</w:t>
            </w:r>
          </w:p>
        </w:tc>
      </w:tr>
    </w:tbl>
    <w:p w14:paraId="6E9ABD8F" w14:textId="2ED65FD8" w:rsidR="00561EDC" w:rsidRPr="00A56EC8" w:rsidRDefault="003B097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</w:t>
      </w:r>
      <w:r w:rsidR="009B77B0" w:rsidRPr="00A56EC8">
        <w:rPr>
          <w:szCs w:val="24"/>
        </w:rPr>
        <w:t>.</w:t>
      </w:r>
      <w:r w:rsidR="003847FA" w:rsidRPr="00A56EC8">
        <w:rPr>
          <w:szCs w:val="24"/>
        </w:rPr>
        <w:t>2</w:t>
      </w:r>
      <w:r w:rsidR="007946ED" w:rsidRPr="00A56EC8">
        <w:rPr>
          <w:szCs w:val="24"/>
        </w:rPr>
        <w:t xml:space="preserve"> </w:t>
      </w:r>
      <w:r w:rsidR="00296FD9" w:rsidRPr="00A56EC8">
        <w:rPr>
          <w:szCs w:val="24"/>
        </w:rPr>
        <w:t>По завершению работ команда оформляет Отчет 8</w:t>
      </w:r>
      <w:r w:rsidR="00296FD9" w:rsidRPr="00A56EC8">
        <w:rPr>
          <w:szCs w:val="24"/>
          <w:lang w:val="en-US"/>
        </w:rPr>
        <w:t>D</w:t>
      </w:r>
      <w:r w:rsidR="00296FD9" w:rsidRPr="00A56EC8">
        <w:rPr>
          <w:szCs w:val="24"/>
        </w:rPr>
        <w:t xml:space="preserve"> (далее Отчет) по форме Приложения </w:t>
      </w:r>
      <w:r w:rsidR="00C343A7" w:rsidRPr="00A56EC8">
        <w:rPr>
          <w:szCs w:val="24"/>
        </w:rPr>
        <w:t>В</w:t>
      </w:r>
      <w:r w:rsidR="00296FD9" w:rsidRPr="00A56EC8">
        <w:rPr>
          <w:szCs w:val="24"/>
        </w:rPr>
        <w:t xml:space="preserve"> или по форме, установленной потребителем. </w:t>
      </w:r>
    </w:p>
    <w:p w14:paraId="34065E68" w14:textId="67891C50" w:rsidR="001F49EF" w:rsidRPr="00A56EC8" w:rsidRDefault="001F49EF" w:rsidP="001F49EF">
      <w:pPr>
        <w:pStyle w:val="210"/>
        <w:spacing w:line="276" w:lineRule="auto"/>
        <w:jc w:val="both"/>
        <w:rPr>
          <w:i/>
          <w:szCs w:val="24"/>
        </w:rPr>
      </w:pPr>
      <w:r w:rsidRPr="00A56EC8">
        <w:rPr>
          <w:b/>
          <w:i/>
          <w:color w:val="FF0000"/>
          <w:szCs w:val="24"/>
        </w:rPr>
        <w:t>!</w:t>
      </w:r>
      <w:r w:rsidRPr="00A56EC8">
        <w:rPr>
          <w:i/>
          <w:szCs w:val="24"/>
        </w:rPr>
        <w:t xml:space="preserve"> Для комплектующих автозаводов отчет дополнительно согласовывается с Представителем потребителя (по принадлежности несоответствия)</w:t>
      </w:r>
      <w:r w:rsidR="00B206F1" w:rsidRPr="00A56EC8">
        <w:rPr>
          <w:i/>
          <w:szCs w:val="24"/>
        </w:rPr>
        <w:t>,</w:t>
      </w:r>
      <w:r w:rsidRPr="00A56EC8">
        <w:rPr>
          <w:i/>
          <w:szCs w:val="24"/>
        </w:rPr>
        <w:t xml:space="preserve"> </w:t>
      </w:r>
      <w:r w:rsidRPr="00A56EC8">
        <w:rPr>
          <w:i/>
          <w:szCs w:val="24"/>
        </w:rPr>
        <w:lastRenderedPageBreak/>
        <w:t>Уполномоченным по безопасности продукции (</w:t>
      </w:r>
      <w:r w:rsidRPr="00A56EC8">
        <w:rPr>
          <w:i/>
        </w:rPr>
        <w:t>только в отношении специальных характеристик, влияющих на безопасность продукции и выполнение нормативных правовых требований)</w:t>
      </w:r>
      <w:r w:rsidRPr="00A56EC8">
        <w:rPr>
          <w:i/>
          <w:szCs w:val="24"/>
        </w:rPr>
        <w:t>.</w:t>
      </w:r>
    </w:p>
    <w:p w14:paraId="0A052188" w14:textId="51E9E7E4" w:rsidR="00C36427" w:rsidRPr="00A56EC8" w:rsidRDefault="003847FA" w:rsidP="00C36427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</w:t>
      </w:r>
      <w:r w:rsidR="001C166E" w:rsidRPr="00A56EC8">
        <w:rPr>
          <w:szCs w:val="24"/>
        </w:rPr>
        <w:t>.3</w:t>
      </w:r>
      <w:r w:rsidR="00046294" w:rsidRPr="00A56EC8">
        <w:rPr>
          <w:szCs w:val="24"/>
        </w:rPr>
        <w:t xml:space="preserve"> Отчет считается закрытым после реализации всех указанных мероприятий</w:t>
      </w:r>
      <w:r w:rsidR="00C36427" w:rsidRPr="00A56EC8">
        <w:rPr>
          <w:szCs w:val="24"/>
        </w:rPr>
        <w:t xml:space="preserve"> и подтверждения их результативности.</w:t>
      </w:r>
    </w:p>
    <w:p w14:paraId="7DBF5164" w14:textId="76DCC02A" w:rsidR="001F49EF" w:rsidRPr="00A56EC8" w:rsidRDefault="001F49EF" w:rsidP="00C36427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.</w:t>
      </w:r>
      <w:r w:rsidR="00B206F1" w:rsidRPr="00A56EC8">
        <w:rPr>
          <w:szCs w:val="24"/>
        </w:rPr>
        <w:t>3</w:t>
      </w:r>
      <w:r w:rsidRPr="00A56EC8">
        <w:rPr>
          <w:szCs w:val="24"/>
        </w:rPr>
        <w:t xml:space="preserve"> </w:t>
      </w:r>
      <w:r w:rsidR="00B206F1" w:rsidRPr="00A56EC8">
        <w:rPr>
          <w:szCs w:val="24"/>
        </w:rPr>
        <w:t xml:space="preserve">1 </w:t>
      </w:r>
      <w:r w:rsidR="00BE0A9A" w:rsidRPr="00A56EC8">
        <w:rPr>
          <w:szCs w:val="24"/>
        </w:rPr>
        <w:t xml:space="preserve">Период, в течение которого оценивается результативность корректирующих действий </w:t>
      </w:r>
      <w:r w:rsidR="00BE0A9A" w:rsidRPr="00A56EC8">
        <w:rPr>
          <w:szCs w:val="24"/>
        </w:rPr>
        <w:lastRenderedPageBreak/>
        <w:t>должен составлять (с даты внедрения мероприятия)</w:t>
      </w:r>
      <w:r w:rsidRPr="00A56EC8">
        <w:rPr>
          <w:szCs w:val="24"/>
        </w:rPr>
        <w:t>:</w:t>
      </w:r>
    </w:p>
    <w:p w14:paraId="73865325" w14:textId="7880D5B2" w:rsidR="001F49EF" w:rsidRPr="00A56EC8" w:rsidRDefault="001F49EF" w:rsidP="00C36427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не менее 3-х месяцев с даты внедрения мероприятия (для продукции, поставляемой на АвтоВаз);</w:t>
      </w:r>
    </w:p>
    <w:p w14:paraId="1571E7E1" w14:textId="35687289" w:rsidR="001F49EF" w:rsidRPr="00A56EC8" w:rsidRDefault="001F49EF" w:rsidP="00C36427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не менее 20 рабочих смен с возможным увеличением до 3-х месяцев в отношении дефектов, влияющих на безопасность персонала и потребителя продукции</w:t>
      </w:r>
      <w:r w:rsidR="00D44FD7" w:rsidRPr="00A56EC8">
        <w:rPr>
          <w:szCs w:val="24"/>
        </w:rPr>
        <w:t xml:space="preserve"> (для продукции, поставляемой </w:t>
      </w:r>
      <w:r w:rsidR="00D44FD7" w:rsidRPr="00A56EC8">
        <w:rPr>
          <w:szCs w:val="24"/>
        </w:rPr>
        <w:lastRenderedPageBreak/>
        <w:t>на ПАО «Камаз» и другие предприятия)</w:t>
      </w:r>
      <w:r w:rsidRPr="00A56EC8">
        <w:rPr>
          <w:szCs w:val="24"/>
        </w:rPr>
        <w:t>.</w:t>
      </w:r>
    </w:p>
    <w:p w14:paraId="2B4C6EC1" w14:textId="3FAE9C0F" w:rsidR="00B23EE2" w:rsidRPr="00A56EC8" w:rsidRDefault="003B097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</w:t>
      </w:r>
      <w:r w:rsidR="003847FA" w:rsidRPr="00A56EC8">
        <w:rPr>
          <w:szCs w:val="24"/>
        </w:rPr>
        <w:t>.</w:t>
      </w:r>
      <w:r w:rsidR="00046294" w:rsidRPr="00A56EC8">
        <w:rPr>
          <w:szCs w:val="24"/>
        </w:rPr>
        <w:t>4</w:t>
      </w:r>
      <w:r w:rsidR="00B23EE2" w:rsidRPr="00A56EC8">
        <w:rPr>
          <w:szCs w:val="24"/>
        </w:rPr>
        <w:t xml:space="preserve"> </w:t>
      </w:r>
      <w:r w:rsidR="00B206F1" w:rsidRPr="00A56EC8">
        <w:rPr>
          <w:szCs w:val="24"/>
        </w:rPr>
        <w:t>Для формирования базы опыта, о</w:t>
      </w:r>
      <w:r w:rsidR="00B23EE2" w:rsidRPr="00A56EC8">
        <w:rPr>
          <w:szCs w:val="24"/>
        </w:rPr>
        <w:t xml:space="preserve">тчеты </w:t>
      </w:r>
      <w:r w:rsidR="00B206F1" w:rsidRPr="00A56EC8">
        <w:rPr>
          <w:szCs w:val="24"/>
        </w:rPr>
        <w:t xml:space="preserve">необходимо </w:t>
      </w:r>
      <w:r w:rsidR="00B23EE2" w:rsidRPr="00A56EC8">
        <w:rPr>
          <w:szCs w:val="24"/>
        </w:rPr>
        <w:t>располага</w:t>
      </w:r>
      <w:r w:rsidR="00B206F1" w:rsidRPr="00A56EC8">
        <w:rPr>
          <w:szCs w:val="24"/>
        </w:rPr>
        <w:t>ть</w:t>
      </w:r>
      <w:r w:rsidR="00B23EE2" w:rsidRPr="00A56EC8">
        <w:rPr>
          <w:szCs w:val="24"/>
        </w:rPr>
        <w:t xml:space="preserve"> на портале:</w:t>
      </w:r>
    </w:p>
    <w:p w14:paraId="2E4199B6" w14:textId="77777777" w:rsidR="00B23EE2" w:rsidRPr="00A56EC8" w:rsidRDefault="00B23EE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о ПАО «НКШ»: Портал КАМА TYRES\ ПАО НКШ\ Отдел качества;</w:t>
      </w:r>
    </w:p>
    <w:p w14:paraId="25B2AC6B" w14:textId="77777777" w:rsidR="00B23EE2" w:rsidRPr="00A56EC8" w:rsidRDefault="00B23EE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по ООО «НЗГШ»: Портал КАМА TYRES\ ООО НЗГШ\ Отдел качества.</w:t>
      </w:r>
    </w:p>
    <w:p w14:paraId="528D3B6B" w14:textId="02AAC545" w:rsidR="00B23EE2" w:rsidRPr="00A56EC8" w:rsidRDefault="00B23EE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по ООО «ТД «Кама»: Портал КАМА TYRES\ ООО ТД Кама\ </w:t>
      </w:r>
      <w:r w:rsidR="0096110C" w:rsidRPr="00A56EC8">
        <w:rPr>
          <w:szCs w:val="24"/>
        </w:rPr>
        <w:lastRenderedPageBreak/>
        <w:t>База опыта (PDCA, 8D)</w:t>
      </w:r>
      <w:r w:rsidRPr="00A56EC8">
        <w:rPr>
          <w:szCs w:val="24"/>
        </w:rPr>
        <w:t>.</w:t>
      </w:r>
    </w:p>
    <w:p w14:paraId="265A0279" w14:textId="28BE71F5" w:rsidR="00B23EE2" w:rsidRPr="00A56EC8" w:rsidRDefault="00B23EE2" w:rsidP="003B0972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При формировании Отчетов</w:t>
      </w:r>
      <w:r w:rsidR="009368AB" w:rsidRPr="00A56EC8">
        <w:rPr>
          <w:szCs w:val="24"/>
        </w:rPr>
        <w:t xml:space="preserve"> рекомендуется</w:t>
      </w:r>
      <w:r w:rsidRPr="00A56EC8">
        <w:rPr>
          <w:szCs w:val="24"/>
        </w:rPr>
        <w:t xml:space="preserve"> использовать базу опыта («извлеченных уроков»)</w:t>
      </w:r>
      <w:r w:rsidR="0096110C" w:rsidRPr="00A56EC8">
        <w:rPr>
          <w:szCs w:val="24"/>
        </w:rPr>
        <w:t xml:space="preserve"> </w:t>
      </w:r>
      <w:r w:rsidR="00754624" w:rsidRPr="00A56EC8">
        <w:rPr>
          <w:szCs w:val="24"/>
        </w:rPr>
        <w:t>предприятий КТ</w:t>
      </w:r>
      <w:r w:rsidR="00BF71F2" w:rsidRPr="00A56EC8">
        <w:rPr>
          <w:szCs w:val="24"/>
        </w:rPr>
        <w:t xml:space="preserve"> (п.2.2)</w:t>
      </w:r>
      <w:r w:rsidRPr="00A56EC8">
        <w:rPr>
          <w:szCs w:val="24"/>
        </w:rPr>
        <w:t>.</w:t>
      </w:r>
      <w:r w:rsidR="00B972DD" w:rsidRPr="00A56EC8">
        <w:rPr>
          <w:color w:val="000000"/>
          <w:szCs w:val="24"/>
        </w:rPr>
        <w:t xml:space="preserve"> Доступ к </w:t>
      </w:r>
      <w:r w:rsidR="00BF71F2" w:rsidRPr="00A56EC8">
        <w:rPr>
          <w:color w:val="000000"/>
          <w:szCs w:val="24"/>
        </w:rPr>
        <w:t>б</w:t>
      </w:r>
      <w:r w:rsidR="00B972DD" w:rsidRPr="00A56EC8">
        <w:rPr>
          <w:color w:val="000000"/>
          <w:szCs w:val="24"/>
        </w:rPr>
        <w:t xml:space="preserve">азе опыта </w:t>
      </w:r>
      <w:r w:rsidR="008449A5" w:rsidRPr="00A56EC8">
        <w:rPr>
          <w:color w:val="000000"/>
          <w:szCs w:val="24"/>
        </w:rPr>
        <w:t>предоставляется специалистам предприятий КТ по запросу</w:t>
      </w:r>
      <w:r w:rsidR="00B972DD" w:rsidRPr="00A56EC8">
        <w:rPr>
          <w:color w:val="000000"/>
          <w:szCs w:val="24"/>
        </w:rPr>
        <w:t>.</w:t>
      </w:r>
    </w:p>
    <w:p w14:paraId="67873AD3" w14:textId="00ADD719" w:rsidR="003847FA" w:rsidRPr="00A56EC8" w:rsidRDefault="003B0972" w:rsidP="003847F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</w:t>
      </w:r>
      <w:r w:rsidR="003847FA" w:rsidRPr="00A56EC8">
        <w:rPr>
          <w:szCs w:val="24"/>
        </w:rPr>
        <w:t>.</w:t>
      </w:r>
      <w:r w:rsidR="00046294" w:rsidRPr="00A56EC8">
        <w:rPr>
          <w:szCs w:val="24"/>
        </w:rPr>
        <w:t>5</w:t>
      </w:r>
      <w:r w:rsidR="007946ED" w:rsidRPr="00A56EC8">
        <w:rPr>
          <w:szCs w:val="24"/>
        </w:rPr>
        <w:t xml:space="preserve"> </w:t>
      </w:r>
      <w:r w:rsidR="003847FA" w:rsidRPr="00A56EC8">
        <w:rPr>
          <w:szCs w:val="24"/>
        </w:rPr>
        <w:t>Регистрацию Отчетов с присвоением идентификационного номера, контроль выполнения сроков этапов 8</w:t>
      </w:r>
      <w:r w:rsidR="003847FA" w:rsidRPr="00A56EC8">
        <w:rPr>
          <w:szCs w:val="24"/>
          <w:lang w:val="en-US"/>
        </w:rPr>
        <w:t>D</w:t>
      </w:r>
      <w:r w:rsidR="003847FA" w:rsidRPr="00A56EC8">
        <w:rPr>
          <w:szCs w:val="24"/>
        </w:rPr>
        <w:t xml:space="preserve"> </w:t>
      </w:r>
      <w:r w:rsidR="00416A79" w:rsidRPr="00A56EC8">
        <w:rPr>
          <w:szCs w:val="24"/>
        </w:rPr>
        <w:t>осуществляют ОК шинных заводов</w:t>
      </w:r>
      <w:r w:rsidR="003847FA" w:rsidRPr="00A56EC8">
        <w:rPr>
          <w:szCs w:val="24"/>
        </w:rPr>
        <w:t xml:space="preserve">, ЦОП </w:t>
      </w:r>
      <w:r w:rsidR="003847FA" w:rsidRPr="00A56EC8">
        <w:rPr>
          <w:szCs w:val="24"/>
        </w:rPr>
        <w:lastRenderedPageBreak/>
        <w:t xml:space="preserve">ТД «Кама» (по принадлежности отчета) в журнале регистрации Отчетов. </w:t>
      </w:r>
      <w:bookmarkStart w:id="1" w:name="OLE_LINK5"/>
      <w:bookmarkStart w:id="2" w:name="OLE_LINK6"/>
      <w:r w:rsidR="003847FA" w:rsidRPr="00A56EC8">
        <w:rPr>
          <w:szCs w:val="24"/>
        </w:rPr>
        <w:t xml:space="preserve">Журнал регистрации Отчетов </w:t>
      </w:r>
      <w:bookmarkEnd w:id="1"/>
      <w:bookmarkEnd w:id="2"/>
      <w:r w:rsidR="003847FA" w:rsidRPr="00A56EC8">
        <w:rPr>
          <w:szCs w:val="24"/>
        </w:rPr>
        <w:t xml:space="preserve">ведется по форме Приложения </w:t>
      </w:r>
      <w:r w:rsidR="00FD6EB1" w:rsidRPr="00A56EC8">
        <w:rPr>
          <w:szCs w:val="24"/>
        </w:rPr>
        <w:t>Д</w:t>
      </w:r>
      <w:r w:rsidR="003847FA" w:rsidRPr="00A56EC8">
        <w:rPr>
          <w:szCs w:val="24"/>
        </w:rPr>
        <w:t xml:space="preserve">. </w:t>
      </w:r>
    </w:p>
    <w:p w14:paraId="49E897C1" w14:textId="15075910" w:rsidR="003847FA" w:rsidRPr="00A56EC8" w:rsidRDefault="003847FA" w:rsidP="003847F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.6 В случае повторного появления претензии/рекламации/внутреннего брака, заместитель директора по качеству шинного завода, заместитель директора ТД «Кама» по логистике (по принадлежности):</w:t>
      </w:r>
    </w:p>
    <w:p w14:paraId="7B129E8D" w14:textId="4728FDDF" w:rsidR="003847FA" w:rsidRPr="00A56EC8" w:rsidRDefault="003847FA" w:rsidP="003847FA">
      <w:pPr>
        <w:pStyle w:val="BodyText21"/>
        <w:spacing w:line="276" w:lineRule="auto"/>
        <w:jc w:val="both"/>
        <w:rPr>
          <w:rFonts w:ascii="Times New Roman" w:hAnsi="Times New Roman"/>
          <w:szCs w:val="24"/>
        </w:rPr>
      </w:pPr>
      <w:r w:rsidRPr="00A56EC8">
        <w:rPr>
          <w:rFonts w:ascii="Times New Roman" w:hAnsi="Times New Roman"/>
          <w:szCs w:val="24"/>
        </w:rPr>
        <w:lastRenderedPageBreak/>
        <w:t>- обеспечива</w:t>
      </w:r>
      <w:r w:rsidR="0096110C" w:rsidRPr="00A56EC8">
        <w:rPr>
          <w:rFonts w:ascii="Times New Roman" w:hAnsi="Times New Roman"/>
          <w:szCs w:val="24"/>
        </w:rPr>
        <w:t>ют</w:t>
      </w:r>
      <w:r w:rsidRPr="00A56EC8">
        <w:rPr>
          <w:rFonts w:ascii="Times New Roman" w:hAnsi="Times New Roman"/>
          <w:szCs w:val="24"/>
        </w:rPr>
        <w:t xml:space="preserve"> (инициирует) проведение внеплановой валидации технологических процессов (СТП-45); </w:t>
      </w:r>
    </w:p>
    <w:p w14:paraId="14598674" w14:textId="21CDCC67" w:rsidR="003847FA" w:rsidRPr="00A56EC8" w:rsidRDefault="003847FA" w:rsidP="003847F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определя</w:t>
      </w:r>
      <w:r w:rsidR="0096110C" w:rsidRPr="00A56EC8">
        <w:rPr>
          <w:szCs w:val="24"/>
        </w:rPr>
        <w:t>ют</w:t>
      </w:r>
      <w:r w:rsidRPr="00A56EC8">
        <w:rPr>
          <w:szCs w:val="24"/>
        </w:rPr>
        <w:t xml:space="preserve"> необходимость и инициирует открытие нового Отчета с пересмотром корректирующих действий. </w:t>
      </w:r>
    </w:p>
    <w:p w14:paraId="7F342CEA" w14:textId="17B8361C" w:rsidR="003847FA" w:rsidRPr="00A56EC8" w:rsidRDefault="003847FA" w:rsidP="003847FA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4.7 При необходимости, по решению заместителя директора шинного завода по качеству, заместителя директора ТД «Кама» </w:t>
      </w:r>
      <w:r w:rsidRPr="00A56EC8">
        <w:rPr>
          <w:szCs w:val="24"/>
        </w:rPr>
        <w:lastRenderedPageBreak/>
        <w:t xml:space="preserve">по логистике рассмотрение повторного несоответствия эскалируется на более высокий уровень: исполнительного директора предприятия, главного конструктора, исполнительного директора НТЦ «Кама», заместителя </w:t>
      </w:r>
      <w:r w:rsidR="00E25E18" w:rsidRPr="00A56EC8">
        <w:rPr>
          <w:szCs w:val="24"/>
        </w:rPr>
        <w:t xml:space="preserve">генерального </w:t>
      </w:r>
      <w:r w:rsidRPr="00A56EC8">
        <w:rPr>
          <w:szCs w:val="24"/>
        </w:rPr>
        <w:t>директора «</w:t>
      </w:r>
      <w:r w:rsidR="00E25E18" w:rsidRPr="00A56EC8">
        <w:rPr>
          <w:szCs w:val="24"/>
        </w:rPr>
        <w:t>Татшина</w:t>
      </w:r>
      <w:r w:rsidRPr="00A56EC8">
        <w:rPr>
          <w:szCs w:val="24"/>
        </w:rPr>
        <w:t>» по производству и реализации.</w:t>
      </w:r>
    </w:p>
    <w:p w14:paraId="4F766A5E" w14:textId="3A2E0274" w:rsidR="003847FA" w:rsidRPr="00A56EC8" w:rsidRDefault="003847FA" w:rsidP="0096110C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4.8 Результативность предпринятых мер по Отчетам рассмат</w:t>
      </w:r>
      <w:r w:rsidRPr="00A56EC8">
        <w:rPr>
          <w:szCs w:val="24"/>
        </w:rPr>
        <w:lastRenderedPageBreak/>
        <w:t>ривается на совещании по результатам мониторинга претензий/рекламаций при заместителе директора шинного завода по качеству (СТП-15), заместителе директора ТД «Кама» по логистике (СТО-ТД-04), Днях качества (СТП-ШК-16).</w:t>
      </w:r>
    </w:p>
    <w:p w14:paraId="224F3B51" w14:textId="77777777" w:rsidR="002C6EE3" w:rsidRPr="00A56EC8" w:rsidRDefault="002C6EE3" w:rsidP="0096110C">
      <w:pPr>
        <w:spacing w:line="276" w:lineRule="auto"/>
        <w:ind w:firstLine="709"/>
        <w:rPr>
          <w:b/>
          <w:sz w:val="24"/>
          <w:szCs w:val="24"/>
        </w:rPr>
      </w:pPr>
    </w:p>
    <w:p w14:paraId="65C20079" w14:textId="1DFF09BA" w:rsidR="002B46C7" w:rsidRPr="00A56EC8" w:rsidRDefault="003B0972" w:rsidP="0096110C">
      <w:pPr>
        <w:spacing w:line="276" w:lineRule="auto"/>
        <w:ind w:firstLine="709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5</w:t>
      </w:r>
      <w:r w:rsidR="002B46C7" w:rsidRPr="00A56EC8">
        <w:rPr>
          <w:b/>
          <w:sz w:val="24"/>
          <w:szCs w:val="24"/>
        </w:rPr>
        <w:t xml:space="preserve"> Этапы методики 8</w:t>
      </w:r>
      <w:r w:rsidR="002B46C7" w:rsidRPr="00A56EC8">
        <w:rPr>
          <w:b/>
          <w:sz w:val="24"/>
          <w:szCs w:val="24"/>
          <w:lang w:val="en-US"/>
        </w:rPr>
        <w:t>D</w:t>
      </w:r>
    </w:p>
    <w:p w14:paraId="7084D4A7" w14:textId="72EA0820" w:rsidR="006A2D70" w:rsidRPr="00A56EC8" w:rsidRDefault="006A2D70" w:rsidP="0096110C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Описание этапов соответствует типовой форме отчета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по Приложению 3 (форме отчета </w:t>
      </w:r>
      <w:r w:rsidRPr="00A56EC8">
        <w:rPr>
          <w:szCs w:val="24"/>
        </w:rPr>
        <w:lastRenderedPageBreak/>
        <w:t>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>).</w:t>
      </w:r>
    </w:p>
    <w:p w14:paraId="5E991964" w14:textId="3FEAFE21" w:rsidR="002B46C7" w:rsidRPr="00A56EC8" w:rsidRDefault="003B0972" w:rsidP="0096110C">
      <w:pPr>
        <w:pStyle w:val="210"/>
        <w:spacing w:line="276" w:lineRule="auto"/>
        <w:jc w:val="both"/>
        <w:rPr>
          <w:szCs w:val="24"/>
        </w:rPr>
      </w:pPr>
      <w:r w:rsidRPr="00A56EC8">
        <w:rPr>
          <w:b/>
          <w:szCs w:val="24"/>
        </w:rPr>
        <w:t>5</w:t>
      </w:r>
      <w:r w:rsidR="002B46C7" w:rsidRPr="00A56EC8">
        <w:rPr>
          <w:b/>
          <w:szCs w:val="24"/>
        </w:rPr>
        <w:t>.1</w:t>
      </w:r>
      <w:r w:rsidR="00526D96" w:rsidRPr="00A56EC8">
        <w:rPr>
          <w:szCs w:val="24"/>
        </w:rPr>
        <w:t xml:space="preserve"> </w:t>
      </w:r>
      <w:r w:rsidR="00526D96" w:rsidRPr="00A56EC8">
        <w:rPr>
          <w:b/>
          <w:szCs w:val="24"/>
          <w:lang w:val="en-US"/>
        </w:rPr>
        <w:t>D</w:t>
      </w:r>
      <w:r w:rsidR="00526D96" w:rsidRPr="00A56EC8">
        <w:rPr>
          <w:b/>
          <w:szCs w:val="24"/>
        </w:rPr>
        <w:t xml:space="preserve">0 </w:t>
      </w:r>
      <w:r w:rsidR="002B46C7" w:rsidRPr="00A56EC8">
        <w:rPr>
          <w:b/>
          <w:szCs w:val="24"/>
        </w:rPr>
        <w:t>Формирование команды</w:t>
      </w:r>
      <w:r w:rsidR="002358BC" w:rsidRPr="00A56EC8">
        <w:rPr>
          <w:b/>
          <w:szCs w:val="24"/>
        </w:rPr>
        <w:t>.</w:t>
      </w:r>
    </w:p>
    <w:p w14:paraId="1E0F407D" w14:textId="46D7617E" w:rsidR="00363F1B" w:rsidRPr="00A56EC8" w:rsidRDefault="003B0972" w:rsidP="0096110C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1C166E" w:rsidRPr="00A56EC8">
        <w:rPr>
          <w:szCs w:val="24"/>
        </w:rPr>
        <w:t>.1.1</w:t>
      </w:r>
      <w:r w:rsidR="002B46C7" w:rsidRPr="00A56EC8">
        <w:rPr>
          <w:szCs w:val="24"/>
        </w:rPr>
        <w:t xml:space="preserve"> </w:t>
      </w:r>
      <w:r w:rsidR="00363F1B" w:rsidRPr="00A56EC8">
        <w:rPr>
          <w:szCs w:val="24"/>
        </w:rPr>
        <w:t xml:space="preserve">Команда должна формироваться из специалистов разных </w:t>
      </w:r>
      <w:r w:rsidR="002441AB" w:rsidRPr="00A56EC8">
        <w:rPr>
          <w:szCs w:val="24"/>
        </w:rPr>
        <w:t xml:space="preserve">подразделений </w:t>
      </w:r>
      <w:r w:rsidR="00363F1B" w:rsidRPr="00A56EC8">
        <w:rPr>
          <w:szCs w:val="24"/>
        </w:rPr>
        <w:t xml:space="preserve">в зависимости от типа проблемы. Для всестороннего исследования проблемы </w:t>
      </w:r>
      <w:r w:rsidR="005B137C" w:rsidRPr="00A56EC8">
        <w:rPr>
          <w:szCs w:val="24"/>
        </w:rPr>
        <w:t>рекомендуется</w:t>
      </w:r>
      <w:r w:rsidR="00363F1B" w:rsidRPr="00A56EC8">
        <w:rPr>
          <w:szCs w:val="24"/>
        </w:rPr>
        <w:t xml:space="preserve"> подбирать опытных и авторитетных представителей с навыками решения проблем и знанием 8D подхода.</w:t>
      </w:r>
    </w:p>
    <w:p w14:paraId="326FFFB3" w14:textId="05B62B10" w:rsidR="00A92330" w:rsidRPr="00A56EC8" w:rsidRDefault="006554E5" w:rsidP="00B33DE9">
      <w:pPr>
        <w:pStyle w:val="210"/>
        <w:spacing w:line="276" w:lineRule="auto"/>
        <w:jc w:val="both"/>
        <w:rPr>
          <w:strike/>
          <w:szCs w:val="24"/>
        </w:rPr>
      </w:pPr>
      <w:r w:rsidRPr="00A56EC8">
        <w:rPr>
          <w:szCs w:val="24"/>
        </w:rPr>
        <w:lastRenderedPageBreak/>
        <w:t>Команда 8</w:t>
      </w:r>
      <w:r w:rsidRPr="00A56EC8">
        <w:rPr>
          <w:szCs w:val="24"/>
          <w:lang w:val="en-US"/>
        </w:rPr>
        <w:t>D</w:t>
      </w:r>
      <w:r w:rsidRPr="00A56EC8">
        <w:rPr>
          <w:szCs w:val="24"/>
        </w:rPr>
        <w:t xml:space="preserve"> назначается приказом </w:t>
      </w:r>
      <w:r w:rsidR="001E4F17" w:rsidRPr="00A56EC8">
        <w:rPr>
          <w:szCs w:val="24"/>
        </w:rPr>
        <w:t xml:space="preserve">директора </w:t>
      </w:r>
      <w:r w:rsidRPr="00A56EC8">
        <w:rPr>
          <w:szCs w:val="24"/>
        </w:rPr>
        <w:t>по шинному заводу, ТД «Кама» в срок до 15 января текущего года. Ответственны</w:t>
      </w:r>
      <w:r w:rsidR="001E4F17" w:rsidRPr="00A56EC8">
        <w:rPr>
          <w:szCs w:val="24"/>
        </w:rPr>
        <w:t>е</w:t>
      </w:r>
      <w:r w:rsidRPr="00A56EC8">
        <w:rPr>
          <w:szCs w:val="24"/>
        </w:rPr>
        <w:t xml:space="preserve"> за оформление приказа - н</w:t>
      </w:r>
      <w:r w:rsidR="0073055C" w:rsidRPr="00A56EC8">
        <w:rPr>
          <w:szCs w:val="24"/>
        </w:rPr>
        <w:t>ачальник ОК</w:t>
      </w:r>
      <w:r w:rsidR="005D7B08" w:rsidRPr="00A56EC8">
        <w:rPr>
          <w:szCs w:val="24"/>
        </w:rPr>
        <w:t xml:space="preserve"> </w:t>
      </w:r>
      <w:r w:rsidR="00684E34" w:rsidRPr="00A56EC8">
        <w:rPr>
          <w:szCs w:val="24"/>
        </w:rPr>
        <w:t>шинных заводов,</w:t>
      </w:r>
      <w:r w:rsidR="009A19E5" w:rsidRPr="00A56EC8">
        <w:rPr>
          <w:color w:val="FF0000"/>
          <w:szCs w:val="24"/>
        </w:rPr>
        <w:t xml:space="preserve"> </w:t>
      </w:r>
      <w:r w:rsidR="004A3E49" w:rsidRPr="00A56EC8">
        <w:rPr>
          <w:szCs w:val="24"/>
        </w:rPr>
        <w:t>ОЛ</w:t>
      </w:r>
      <w:r w:rsidR="00F03845" w:rsidRPr="00A56EC8">
        <w:rPr>
          <w:szCs w:val="24"/>
        </w:rPr>
        <w:t>, ЦОП</w:t>
      </w:r>
      <w:r w:rsidR="004A3E49" w:rsidRPr="00A56EC8">
        <w:rPr>
          <w:szCs w:val="24"/>
        </w:rPr>
        <w:t xml:space="preserve"> ТД «Кама»</w:t>
      </w:r>
      <w:r w:rsidRPr="00A56EC8">
        <w:rPr>
          <w:szCs w:val="24"/>
        </w:rPr>
        <w:t xml:space="preserve"> </w:t>
      </w:r>
      <w:r w:rsidR="001E4F17" w:rsidRPr="00A56EC8">
        <w:rPr>
          <w:szCs w:val="24"/>
        </w:rPr>
        <w:t>соответственно</w:t>
      </w:r>
      <w:r w:rsidR="00A92330" w:rsidRPr="00A56EC8">
        <w:rPr>
          <w:szCs w:val="24"/>
        </w:rPr>
        <w:t xml:space="preserve">. </w:t>
      </w:r>
      <w:r w:rsidR="001E4F17" w:rsidRPr="00A56EC8">
        <w:rPr>
          <w:szCs w:val="24"/>
        </w:rPr>
        <w:t>Приказом</w:t>
      </w:r>
      <w:r w:rsidR="00566961" w:rsidRPr="00A56EC8">
        <w:rPr>
          <w:szCs w:val="24"/>
        </w:rPr>
        <w:t xml:space="preserve"> </w:t>
      </w:r>
      <w:r w:rsidR="00A92330" w:rsidRPr="00A56EC8">
        <w:rPr>
          <w:szCs w:val="24"/>
        </w:rPr>
        <w:t>определяется состав и руководитель ко</w:t>
      </w:r>
      <w:r w:rsidR="006B3C51" w:rsidRPr="00A56EC8">
        <w:rPr>
          <w:szCs w:val="24"/>
        </w:rPr>
        <w:t>манды, регламент работы команды с указанием ответственности</w:t>
      </w:r>
      <w:r w:rsidR="00927113" w:rsidRPr="00A56EC8">
        <w:rPr>
          <w:szCs w:val="24"/>
        </w:rPr>
        <w:t xml:space="preserve"> (оформление отчета, контроль </w:t>
      </w:r>
      <w:r w:rsidR="00927113" w:rsidRPr="00A56EC8">
        <w:rPr>
          <w:szCs w:val="24"/>
        </w:rPr>
        <w:lastRenderedPageBreak/>
        <w:t xml:space="preserve">выполнения намеченных действий и </w:t>
      </w:r>
      <w:r w:rsidR="00046294" w:rsidRPr="00A56EC8">
        <w:rPr>
          <w:szCs w:val="24"/>
        </w:rPr>
        <w:t>т.д.</w:t>
      </w:r>
      <w:r w:rsidR="00927113" w:rsidRPr="00A56EC8">
        <w:rPr>
          <w:szCs w:val="24"/>
        </w:rPr>
        <w:t>)</w:t>
      </w:r>
      <w:r w:rsidR="006B3C51" w:rsidRPr="00A56EC8">
        <w:rPr>
          <w:szCs w:val="24"/>
        </w:rPr>
        <w:t>.</w:t>
      </w:r>
    </w:p>
    <w:p w14:paraId="0DB13EDC" w14:textId="4474586F" w:rsidR="005D7B08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1C166E" w:rsidRPr="00A56EC8">
        <w:rPr>
          <w:szCs w:val="24"/>
        </w:rPr>
        <w:t>.1.2</w:t>
      </w:r>
      <w:r w:rsidR="002B46C7" w:rsidRPr="00A56EC8">
        <w:rPr>
          <w:szCs w:val="24"/>
        </w:rPr>
        <w:t xml:space="preserve"> В команду включа</w:t>
      </w:r>
      <w:r w:rsidR="004B13FA" w:rsidRPr="00A56EC8">
        <w:rPr>
          <w:szCs w:val="24"/>
        </w:rPr>
        <w:t>ются</w:t>
      </w:r>
      <w:r w:rsidR="005D7B08" w:rsidRPr="00A56EC8">
        <w:rPr>
          <w:szCs w:val="24"/>
        </w:rPr>
        <w:t>:</w:t>
      </w:r>
    </w:p>
    <w:p w14:paraId="63C546AD" w14:textId="1DFC5A21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5D7B08" w:rsidRPr="00A56EC8">
        <w:rPr>
          <w:szCs w:val="24"/>
        </w:rPr>
        <w:t xml:space="preserve"> по шинным заводам:</w:t>
      </w:r>
      <w:r w:rsidR="004B13FA" w:rsidRPr="00A56EC8">
        <w:rPr>
          <w:szCs w:val="24"/>
        </w:rPr>
        <w:t xml:space="preserve"> </w:t>
      </w:r>
      <w:r w:rsidR="00C8370F" w:rsidRPr="00A56EC8">
        <w:rPr>
          <w:szCs w:val="24"/>
        </w:rPr>
        <w:t xml:space="preserve">специалисты </w:t>
      </w:r>
      <w:r w:rsidR="004B13FA" w:rsidRPr="00A56EC8">
        <w:rPr>
          <w:szCs w:val="24"/>
        </w:rPr>
        <w:t xml:space="preserve">ОК, </w:t>
      </w:r>
      <w:r w:rsidR="00C8370F" w:rsidRPr="00A56EC8">
        <w:rPr>
          <w:szCs w:val="24"/>
        </w:rPr>
        <w:t xml:space="preserve">специалисты </w:t>
      </w:r>
      <w:r w:rsidR="004B13FA" w:rsidRPr="00A56EC8">
        <w:rPr>
          <w:szCs w:val="24"/>
        </w:rPr>
        <w:t>цеха</w:t>
      </w:r>
      <w:r w:rsidR="002B46C7" w:rsidRPr="00A56EC8">
        <w:rPr>
          <w:szCs w:val="24"/>
        </w:rPr>
        <w:t xml:space="preserve">, имеющие полное представление о продукции и процессе. При необходимости </w:t>
      </w:r>
      <w:r w:rsidR="00E658BA" w:rsidRPr="00A56EC8">
        <w:rPr>
          <w:szCs w:val="24"/>
        </w:rPr>
        <w:t xml:space="preserve">для работы в команде </w:t>
      </w:r>
      <w:r w:rsidR="002B46C7" w:rsidRPr="00A56EC8">
        <w:rPr>
          <w:szCs w:val="24"/>
        </w:rPr>
        <w:t>могут привлекаться специали</w:t>
      </w:r>
      <w:r w:rsidR="006A2D70" w:rsidRPr="00A56EC8">
        <w:rPr>
          <w:szCs w:val="24"/>
        </w:rPr>
        <w:t xml:space="preserve">сты </w:t>
      </w:r>
      <w:r w:rsidR="002B46C7" w:rsidRPr="00A56EC8">
        <w:rPr>
          <w:szCs w:val="24"/>
        </w:rPr>
        <w:t>НТЦ «Кама»</w:t>
      </w:r>
      <w:r w:rsidR="00927113" w:rsidRPr="00A56EC8">
        <w:rPr>
          <w:szCs w:val="24"/>
        </w:rPr>
        <w:t>,</w:t>
      </w:r>
      <w:r w:rsidR="002B46C7" w:rsidRPr="00A56EC8">
        <w:rPr>
          <w:szCs w:val="24"/>
        </w:rPr>
        <w:t xml:space="preserve"> </w:t>
      </w:r>
      <w:r w:rsidR="00FD4967" w:rsidRPr="00A56EC8">
        <w:rPr>
          <w:szCs w:val="24"/>
        </w:rPr>
        <w:t>ТД «Кама»</w:t>
      </w:r>
      <w:r w:rsidR="00927113" w:rsidRPr="00A56EC8">
        <w:rPr>
          <w:szCs w:val="24"/>
        </w:rPr>
        <w:t xml:space="preserve">, представители обслуживающих предприятий </w:t>
      </w:r>
      <w:r w:rsidR="006A2D70" w:rsidRPr="00A56EC8">
        <w:rPr>
          <w:szCs w:val="24"/>
        </w:rPr>
        <w:t>НМЗ, ЭШС</w:t>
      </w:r>
      <w:r w:rsidR="00927113" w:rsidRPr="00A56EC8">
        <w:rPr>
          <w:szCs w:val="24"/>
        </w:rPr>
        <w:t xml:space="preserve"> и рабочие, участвующие в </w:t>
      </w:r>
      <w:r w:rsidR="00927113" w:rsidRPr="00A56EC8">
        <w:rPr>
          <w:szCs w:val="24"/>
        </w:rPr>
        <w:lastRenderedPageBreak/>
        <w:t>соответствующих процессах.</w:t>
      </w:r>
    </w:p>
    <w:p w14:paraId="22354300" w14:textId="2F84F9AB" w:rsidR="00785958" w:rsidRPr="00A56EC8" w:rsidRDefault="00785958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В случае выявления повторного несоответствия </w:t>
      </w:r>
      <w:r w:rsidR="00C24930" w:rsidRPr="00A56EC8">
        <w:rPr>
          <w:szCs w:val="24"/>
        </w:rPr>
        <w:t xml:space="preserve">в работе команды </w:t>
      </w:r>
      <w:r w:rsidR="0053781A" w:rsidRPr="00A56EC8">
        <w:rPr>
          <w:szCs w:val="24"/>
        </w:rPr>
        <w:t xml:space="preserve">обязательно </w:t>
      </w:r>
      <w:r w:rsidR="00C24930" w:rsidRPr="00A56EC8">
        <w:rPr>
          <w:szCs w:val="24"/>
        </w:rPr>
        <w:t xml:space="preserve">участие </w:t>
      </w:r>
      <w:r w:rsidRPr="00A56EC8">
        <w:rPr>
          <w:szCs w:val="24"/>
        </w:rPr>
        <w:t>специали</w:t>
      </w:r>
      <w:r w:rsidR="0053781A" w:rsidRPr="00A56EC8">
        <w:rPr>
          <w:szCs w:val="24"/>
        </w:rPr>
        <w:t>стов</w:t>
      </w:r>
      <w:r w:rsidR="00971EAE" w:rsidRPr="00A56EC8">
        <w:rPr>
          <w:szCs w:val="24"/>
        </w:rPr>
        <w:t xml:space="preserve"> </w:t>
      </w:r>
      <w:r w:rsidRPr="00A56EC8">
        <w:rPr>
          <w:szCs w:val="24"/>
        </w:rPr>
        <w:t>НТЦ «Кама»</w:t>
      </w:r>
      <w:r w:rsidR="005175A3" w:rsidRPr="00A56EC8">
        <w:rPr>
          <w:szCs w:val="24"/>
        </w:rPr>
        <w:t xml:space="preserve"> (КТОЛШ, КТОГШ)</w:t>
      </w:r>
      <w:r w:rsidR="00927113" w:rsidRPr="00A56EC8">
        <w:rPr>
          <w:szCs w:val="24"/>
        </w:rPr>
        <w:t>.</w:t>
      </w:r>
    </w:p>
    <w:p w14:paraId="70581CE8" w14:textId="2F1B3B45" w:rsidR="005D7B08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065567" w:rsidRPr="00A56EC8">
        <w:rPr>
          <w:szCs w:val="24"/>
        </w:rPr>
        <w:t xml:space="preserve"> </w:t>
      </w:r>
      <w:r w:rsidR="005D7B08" w:rsidRPr="00A56EC8">
        <w:rPr>
          <w:szCs w:val="24"/>
        </w:rPr>
        <w:t>по ТД «Кама»: ЦОП</w:t>
      </w:r>
      <w:r w:rsidR="002441AB" w:rsidRPr="00A56EC8">
        <w:rPr>
          <w:szCs w:val="24"/>
        </w:rPr>
        <w:t xml:space="preserve">, </w:t>
      </w:r>
      <w:r w:rsidR="005D7B08" w:rsidRPr="00A56EC8">
        <w:rPr>
          <w:szCs w:val="24"/>
        </w:rPr>
        <w:t>ОЛ</w:t>
      </w:r>
      <w:r w:rsidR="00C83C4E" w:rsidRPr="00A56EC8">
        <w:rPr>
          <w:szCs w:val="24"/>
        </w:rPr>
        <w:t>, ОК</w:t>
      </w:r>
      <w:r w:rsidR="005D7B08" w:rsidRPr="00A56EC8">
        <w:rPr>
          <w:szCs w:val="24"/>
        </w:rPr>
        <w:t>.</w:t>
      </w:r>
      <w:r w:rsidR="00541ACD" w:rsidRPr="00A56EC8">
        <w:rPr>
          <w:szCs w:val="24"/>
        </w:rPr>
        <w:t xml:space="preserve">  При необходимости для работы в команде могут привлекаться специалисты друг</w:t>
      </w:r>
      <w:r w:rsidR="00065567" w:rsidRPr="00A56EC8">
        <w:rPr>
          <w:szCs w:val="24"/>
        </w:rPr>
        <w:t>их подразделений</w:t>
      </w:r>
      <w:r w:rsidR="00160C62" w:rsidRPr="00A56EC8">
        <w:rPr>
          <w:szCs w:val="24"/>
        </w:rPr>
        <w:t xml:space="preserve"> ТД «Кама</w:t>
      </w:r>
      <w:r w:rsidR="0096110C" w:rsidRPr="00A56EC8">
        <w:rPr>
          <w:szCs w:val="24"/>
        </w:rPr>
        <w:t>», предприятий КТ.</w:t>
      </w:r>
    </w:p>
    <w:p w14:paraId="356099C4" w14:textId="3A5713A1" w:rsidR="00B50D33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B50D33" w:rsidRPr="00A56EC8">
        <w:rPr>
          <w:szCs w:val="24"/>
        </w:rPr>
        <w:t xml:space="preserve">.1.3 </w:t>
      </w:r>
      <w:r w:rsidR="001E4F17" w:rsidRPr="00A56EC8">
        <w:rPr>
          <w:szCs w:val="24"/>
        </w:rPr>
        <w:t>Приказ</w:t>
      </w:r>
      <w:r w:rsidR="00B50D33" w:rsidRPr="00A56EC8">
        <w:rPr>
          <w:szCs w:val="24"/>
        </w:rPr>
        <w:t xml:space="preserve"> обновляется </w:t>
      </w:r>
      <w:r w:rsidR="00E627C9" w:rsidRPr="00A56EC8">
        <w:rPr>
          <w:szCs w:val="24"/>
        </w:rPr>
        <w:t>в те</w:t>
      </w:r>
      <w:r w:rsidR="00E627C9" w:rsidRPr="00A56EC8">
        <w:rPr>
          <w:szCs w:val="24"/>
        </w:rPr>
        <w:lastRenderedPageBreak/>
        <w:t xml:space="preserve">чение года </w:t>
      </w:r>
      <w:r w:rsidR="00B50D33" w:rsidRPr="00A56EC8">
        <w:rPr>
          <w:szCs w:val="24"/>
        </w:rPr>
        <w:t>по мере необходимости.</w:t>
      </w:r>
    </w:p>
    <w:p w14:paraId="55F7D1F0" w14:textId="77777777" w:rsidR="002B46C7" w:rsidRPr="00A56EC8" w:rsidRDefault="002B46C7" w:rsidP="00B33DE9">
      <w:pPr>
        <w:spacing w:line="276" w:lineRule="auto"/>
        <w:ind w:firstLine="709"/>
        <w:jc w:val="both"/>
        <w:rPr>
          <w:sz w:val="24"/>
          <w:szCs w:val="24"/>
        </w:rPr>
      </w:pPr>
      <w:bookmarkStart w:id="3" w:name="OLE_LINK3"/>
      <w:bookmarkStart w:id="4" w:name="OLE_LINK4"/>
    </w:p>
    <w:bookmarkEnd w:id="3"/>
    <w:bookmarkEnd w:id="4"/>
    <w:p w14:paraId="1F3DC6F2" w14:textId="172D5D25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b/>
          <w:szCs w:val="24"/>
        </w:rPr>
        <w:t>5</w:t>
      </w:r>
      <w:r w:rsidR="009C3015" w:rsidRPr="00A56EC8">
        <w:rPr>
          <w:b/>
          <w:szCs w:val="24"/>
        </w:rPr>
        <w:t xml:space="preserve">.2 </w:t>
      </w:r>
      <w:r w:rsidR="00DD248F" w:rsidRPr="00A56EC8">
        <w:rPr>
          <w:b/>
          <w:szCs w:val="24"/>
          <w:lang w:val="en-US"/>
        </w:rPr>
        <w:t>D</w:t>
      </w:r>
      <w:r w:rsidR="00DD248F" w:rsidRPr="00A56EC8">
        <w:rPr>
          <w:b/>
          <w:szCs w:val="24"/>
        </w:rPr>
        <w:t xml:space="preserve">1 </w:t>
      </w:r>
      <w:r w:rsidR="002B46C7" w:rsidRPr="00A56EC8">
        <w:rPr>
          <w:b/>
          <w:szCs w:val="24"/>
        </w:rPr>
        <w:t>Детальное описание проблемы</w:t>
      </w:r>
      <w:r w:rsidR="005C7A5E" w:rsidRPr="00A56EC8">
        <w:rPr>
          <w:szCs w:val="24"/>
        </w:rPr>
        <w:t>.</w:t>
      </w:r>
    </w:p>
    <w:p w14:paraId="4F99EA55" w14:textId="5CFFD067" w:rsidR="001E4F1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2.1</w:t>
      </w:r>
      <w:r w:rsidR="002B46C7" w:rsidRPr="00A56EC8">
        <w:rPr>
          <w:szCs w:val="24"/>
        </w:rPr>
        <w:t xml:space="preserve"> Цель этапа</w:t>
      </w:r>
      <w:r w:rsidR="001E4F17" w:rsidRPr="00A56EC8">
        <w:rPr>
          <w:szCs w:val="24"/>
        </w:rPr>
        <w:t>:</w:t>
      </w:r>
    </w:p>
    <w:p w14:paraId="1E7CD4D1" w14:textId="77777777" w:rsidR="001E4F17" w:rsidRPr="00A56EC8" w:rsidRDefault="001E4F1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2B46C7" w:rsidRPr="00A56EC8">
        <w:rPr>
          <w:szCs w:val="24"/>
        </w:rPr>
        <w:t xml:space="preserve"> </w:t>
      </w:r>
      <w:r w:rsidRPr="00A56EC8">
        <w:rPr>
          <w:szCs w:val="24"/>
        </w:rPr>
        <w:t xml:space="preserve">точное и однозначное формулирование проблемы, </w:t>
      </w:r>
    </w:p>
    <w:p w14:paraId="2005F4D4" w14:textId="09CA493F" w:rsidR="002B46C7" w:rsidRPr="00A56EC8" w:rsidRDefault="001E4F1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</w:t>
      </w:r>
      <w:r w:rsidR="005B137C" w:rsidRPr="00A56EC8">
        <w:rPr>
          <w:szCs w:val="24"/>
        </w:rPr>
        <w:t>добиться одинакового</w:t>
      </w:r>
      <w:r w:rsidR="002B46C7" w:rsidRPr="00A56EC8">
        <w:rPr>
          <w:szCs w:val="24"/>
        </w:rPr>
        <w:t xml:space="preserve"> понимания проблемы с потребителем.</w:t>
      </w:r>
    </w:p>
    <w:p w14:paraId="1F8E245C" w14:textId="1DE4AE58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2.2</w:t>
      </w:r>
      <w:r w:rsidR="002B46C7" w:rsidRPr="00A56EC8">
        <w:rPr>
          <w:szCs w:val="24"/>
        </w:rPr>
        <w:t xml:space="preserve"> На данном этапе собирается и анализируется следующая информация:</w:t>
      </w:r>
    </w:p>
    <w:p w14:paraId="2B15B1DE" w14:textId="61F7DDD3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 xml:space="preserve">- описание </w:t>
      </w:r>
      <w:r w:rsidR="001E4F17" w:rsidRPr="00A56EC8">
        <w:rPr>
          <w:szCs w:val="24"/>
        </w:rPr>
        <w:t>проблемы</w:t>
      </w:r>
      <w:r w:rsidRPr="00A56EC8">
        <w:rPr>
          <w:szCs w:val="24"/>
        </w:rPr>
        <w:t>;</w:t>
      </w:r>
    </w:p>
    <w:p w14:paraId="7A556052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количество несоответствующих изделий (масштаб проблемы);</w:t>
      </w:r>
    </w:p>
    <w:p w14:paraId="385D1F5A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как и когда было выявлено несоответствие;</w:t>
      </w:r>
    </w:p>
    <w:p w14:paraId="67889962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кто из потребителей выявил несоответствие;</w:t>
      </w:r>
    </w:p>
    <w:p w14:paraId="7E712EB2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связь с предыдущей подобной проблемой (при наличии);</w:t>
      </w:r>
    </w:p>
    <w:p w14:paraId="57196AA8" w14:textId="77777777" w:rsidR="00CB44DE" w:rsidRPr="00A56EC8" w:rsidRDefault="00CB44DE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результаты конструктивного анализа среза и результаты ФМП дефектной продукции;</w:t>
      </w:r>
    </w:p>
    <w:p w14:paraId="051DA2F3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- другая информация, которая может помочь в описании проблемы.</w:t>
      </w:r>
    </w:p>
    <w:p w14:paraId="5D00F7AD" w14:textId="23735E6A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 xml:space="preserve">.2.3 Определяется значимость несоответствия, </w:t>
      </w:r>
      <w:r w:rsidR="007B7FF4" w:rsidRPr="00A56EC8">
        <w:rPr>
          <w:szCs w:val="24"/>
        </w:rPr>
        <w:t xml:space="preserve">последствия от претензии/рекламации </w:t>
      </w:r>
      <w:r w:rsidR="002C051B" w:rsidRPr="00A56EC8">
        <w:rPr>
          <w:szCs w:val="24"/>
        </w:rPr>
        <w:t>его влияние на безопасность продукции (потребителя)</w:t>
      </w:r>
      <w:r w:rsidR="00EC7566" w:rsidRPr="00A56EC8">
        <w:rPr>
          <w:szCs w:val="24"/>
        </w:rPr>
        <w:t>.</w:t>
      </w:r>
      <w:r w:rsidR="002B46C7" w:rsidRPr="00A56EC8">
        <w:rPr>
          <w:szCs w:val="24"/>
        </w:rPr>
        <w:t xml:space="preserve"> От того, насколько правильно будет описано несоответствие, в дальнейшем будет зависеть точность определения коренной причины и корректирующих действий. </w:t>
      </w:r>
      <w:r w:rsidR="002B46C7" w:rsidRPr="00A56EC8">
        <w:rPr>
          <w:szCs w:val="24"/>
        </w:rPr>
        <w:lastRenderedPageBreak/>
        <w:t xml:space="preserve">Если </w:t>
      </w:r>
      <w:r w:rsidR="00FA3F5D" w:rsidRPr="00A56EC8">
        <w:rPr>
          <w:szCs w:val="24"/>
        </w:rPr>
        <w:t>несоответствие,</w:t>
      </w:r>
      <w:r w:rsidR="008550AD" w:rsidRPr="00A56EC8">
        <w:rPr>
          <w:szCs w:val="24"/>
        </w:rPr>
        <w:t xml:space="preserve"> видимое</w:t>
      </w:r>
      <w:r w:rsidR="002B46C7" w:rsidRPr="00A56EC8">
        <w:rPr>
          <w:szCs w:val="24"/>
        </w:rPr>
        <w:t xml:space="preserve"> прикладываются фотографии.</w:t>
      </w:r>
    </w:p>
    <w:p w14:paraId="092A98EB" w14:textId="7C7A2ACF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2.4</w:t>
      </w:r>
      <w:r w:rsidR="002B46C7" w:rsidRPr="00A56EC8">
        <w:rPr>
          <w:szCs w:val="24"/>
        </w:rPr>
        <w:t xml:space="preserve"> При необходимости (при наличии требований потребителя) правильность заполнения информации согласовывается с потребителем.</w:t>
      </w:r>
    </w:p>
    <w:p w14:paraId="42392685" w14:textId="674B2D26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2.5</w:t>
      </w:r>
      <w:r w:rsidR="002B46C7" w:rsidRPr="00A56EC8">
        <w:rPr>
          <w:szCs w:val="24"/>
        </w:rPr>
        <w:t xml:space="preserve"> Результаты проделанной работы на данном этапе заносятся в Отчет</w:t>
      </w:r>
      <w:r w:rsidR="002434F4" w:rsidRPr="00A56EC8">
        <w:rPr>
          <w:szCs w:val="24"/>
        </w:rPr>
        <w:t>.</w:t>
      </w:r>
      <w:r w:rsidR="006F57FD" w:rsidRPr="00A56EC8">
        <w:rPr>
          <w:szCs w:val="24"/>
        </w:rPr>
        <w:t xml:space="preserve"> </w:t>
      </w:r>
    </w:p>
    <w:p w14:paraId="25878A2B" w14:textId="77777777" w:rsidR="002B46C7" w:rsidRPr="00A56EC8" w:rsidRDefault="002B46C7" w:rsidP="00B33DE9">
      <w:pPr>
        <w:pStyle w:val="13"/>
        <w:spacing w:line="276" w:lineRule="auto"/>
        <w:ind w:firstLine="709"/>
        <w:jc w:val="both"/>
        <w:rPr>
          <w:sz w:val="24"/>
          <w:szCs w:val="24"/>
        </w:rPr>
      </w:pPr>
    </w:p>
    <w:p w14:paraId="5BCC62E5" w14:textId="14FB48C4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bookmarkStart w:id="5" w:name="OLE_LINK1"/>
      <w:bookmarkStart w:id="6" w:name="OLE_LINK2"/>
      <w:r w:rsidRPr="00A56EC8">
        <w:rPr>
          <w:b/>
          <w:szCs w:val="24"/>
        </w:rPr>
        <w:t>5</w:t>
      </w:r>
      <w:r w:rsidR="002B46C7" w:rsidRPr="00A56EC8">
        <w:rPr>
          <w:b/>
          <w:szCs w:val="24"/>
        </w:rPr>
        <w:t>.3</w:t>
      </w:r>
      <w:r w:rsidR="002B46C7" w:rsidRPr="00A56EC8">
        <w:rPr>
          <w:szCs w:val="24"/>
        </w:rPr>
        <w:t xml:space="preserve"> </w:t>
      </w:r>
      <w:bookmarkEnd w:id="5"/>
      <w:bookmarkEnd w:id="6"/>
      <w:r w:rsidR="004B7806" w:rsidRPr="00A56EC8">
        <w:rPr>
          <w:b/>
          <w:szCs w:val="24"/>
          <w:lang w:val="en-US"/>
        </w:rPr>
        <w:t>D</w:t>
      </w:r>
      <w:r w:rsidR="004B7806" w:rsidRPr="00A56EC8">
        <w:rPr>
          <w:b/>
          <w:szCs w:val="24"/>
        </w:rPr>
        <w:t xml:space="preserve">2 </w:t>
      </w:r>
      <w:r w:rsidR="002B46C7" w:rsidRPr="00A56EC8">
        <w:rPr>
          <w:b/>
          <w:szCs w:val="24"/>
        </w:rPr>
        <w:t>Анализ аналогичных изделий</w:t>
      </w:r>
      <w:r w:rsidR="00B878AA" w:rsidRPr="00A56EC8">
        <w:rPr>
          <w:szCs w:val="24"/>
        </w:rPr>
        <w:t>.</w:t>
      </w:r>
    </w:p>
    <w:p w14:paraId="4AFACBC6" w14:textId="120B7DC1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5</w:t>
      </w:r>
      <w:r w:rsidR="009C3015" w:rsidRPr="00A56EC8">
        <w:rPr>
          <w:szCs w:val="24"/>
        </w:rPr>
        <w:t>.3.1</w:t>
      </w:r>
      <w:r w:rsidR="002B46C7" w:rsidRPr="00A56EC8">
        <w:rPr>
          <w:szCs w:val="24"/>
        </w:rPr>
        <w:t xml:space="preserve"> Цель этапа – определить перечень изделий</w:t>
      </w:r>
      <w:r w:rsidR="0087772C" w:rsidRPr="00A56EC8">
        <w:rPr>
          <w:szCs w:val="24"/>
        </w:rPr>
        <w:t xml:space="preserve"> (продукции)</w:t>
      </w:r>
      <w:r w:rsidR="002B46C7" w:rsidRPr="00A56EC8">
        <w:rPr>
          <w:szCs w:val="24"/>
        </w:rPr>
        <w:t>, на которых может проявляться подобное несоответствие.</w:t>
      </w:r>
    </w:p>
    <w:p w14:paraId="126849F1" w14:textId="7C18A96B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3.2</w:t>
      </w:r>
      <w:r w:rsidR="002B46C7" w:rsidRPr="00A56EC8">
        <w:rPr>
          <w:szCs w:val="24"/>
        </w:rPr>
        <w:t xml:space="preserve"> Должны быть рассмотрены изделия, имеющие аналогичную конструкцию или выполненные по подобной технологии, в тот же период, из того же материала и другие изделия</w:t>
      </w:r>
      <w:r w:rsidR="0087772C" w:rsidRPr="00A56EC8">
        <w:rPr>
          <w:szCs w:val="24"/>
        </w:rPr>
        <w:t xml:space="preserve"> (продукция)</w:t>
      </w:r>
      <w:r w:rsidR="002B46C7" w:rsidRPr="00A56EC8">
        <w:rPr>
          <w:szCs w:val="24"/>
        </w:rPr>
        <w:t>, на которых потенциально может проявиться такое же несоответствие.</w:t>
      </w:r>
    </w:p>
    <w:p w14:paraId="201E4899" w14:textId="3A93A290" w:rsidR="002434F4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5</w:t>
      </w:r>
      <w:r w:rsidR="009C3015" w:rsidRPr="00A56EC8">
        <w:rPr>
          <w:szCs w:val="24"/>
        </w:rPr>
        <w:t>.3.3</w:t>
      </w:r>
      <w:r w:rsidR="002B46C7" w:rsidRPr="00A56EC8">
        <w:rPr>
          <w:szCs w:val="24"/>
        </w:rPr>
        <w:t xml:space="preserve"> Результаты проделанной работы на данном этапе заносятся в Отчет</w:t>
      </w:r>
      <w:r w:rsidR="00672216" w:rsidRPr="00A56EC8">
        <w:rPr>
          <w:szCs w:val="24"/>
        </w:rPr>
        <w:t>.</w:t>
      </w:r>
    </w:p>
    <w:p w14:paraId="256D8702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</w:p>
    <w:p w14:paraId="700BAB64" w14:textId="62EDF0D5" w:rsidR="00B878AA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b/>
          <w:szCs w:val="24"/>
        </w:rPr>
        <w:t>5</w:t>
      </w:r>
      <w:r w:rsidR="002B46C7" w:rsidRPr="00A56EC8">
        <w:rPr>
          <w:b/>
          <w:szCs w:val="24"/>
        </w:rPr>
        <w:t>.4</w:t>
      </w:r>
      <w:r w:rsidR="002B46C7" w:rsidRPr="00A56EC8">
        <w:rPr>
          <w:szCs w:val="24"/>
        </w:rPr>
        <w:t xml:space="preserve"> </w:t>
      </w:r>
      <w:r w:rsidR="00C31FFF" w:rsidRPr="00A56EC8">
        <w:rPr>
          <w:b/>
          <w:szCs w:val="24"/>
          <w:lang w:val="en-US"/>
        </w:rPr>
        <w:t>D</w:t>
      </w:r>
      <w:r w:rsidR="00C31FFF" w:rsidRPr="00A56EC8">
        <w:rPr>
          <w:b/>
          <w:szCs w:val="24"/>
        </w:rPr>
        <w:t xml:space="preserve">3 </w:t>
      </w:r>
      <w:r w:rsidR="002B46C7" w:rsidRPr="00A56EC8">
        <w:rPr>
          <w:b/>
          <w:szCs w:val="24"/>
        </w:rPr>
        <w:t>Анализ причины не</w:t>
      </w:r>
      <w:r w:rsidR="00853CB0" w:rsidRPr="00A56EC8">
        <w:rPr>
          <w:b/>
          <w:szCs w:val="24"/>
        </w:rPr>
        <w:t xml:space="preserve"> </w:t>
      </w:r>
      <w:r w:rsidR="002B46C7" w:rsidRPr="00A56EC8">
        <w:rPr>
          <w:b/>
          <w:szCs w:val="24"/>
        </w:rPr>
        <w:t>обнаружения несоответствия</w:t>
      </w:r>
      <w:r w:rsidR="00B878AA" w:rsidRPr="00A56EC8">
        <w:rPr>
          <w:szCs w:val="24"/>
        </w:rPr>
        <w:t>.</w:t>
      </w:r>
    </w:p>
    <w:p w14:paraId="5799C2FD" w14:textId="0E14F24A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4.1</w:t>
      </w:r>
      <w:r w:rsidR="002B46C7" w:rsidRPr="00A56EC8">
        <w:rPr>
          <w:szCs w:val="24"/>
        </w:rPr>
        <w:t xml:space="preserve"> Цель этапа – обнаружить потенциальные причин</w:t>
      </w:r>
      <w:r w:rsidR="00EC7566" w:rsidRPr="00A56EC8">
        <w:rPr>
          <w:szCs w:val="24"/>
        </w:rPr>
        <w:t>ы не обнаружения несоответствия.</w:t>
      </w:r>
    </w:p>
    <w:p w14:paraId="40DA53EE" w14:textId="5AF37242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4.2</w:t>
      </w:r>
      <w:r w:rsidR="002B46C7" w:rsidRPr="00A56EC8">
        <w:rPr>
          <w:szCs w:val="24"/>
        </w:rPr>
        <w:t xml:space="preserve"> Устанавливаются все потенциальные причины, которые могут объяснить возникновение </w:t>
      </w:r>
      <w:r w:rsidR="002B46C7" w:rsidRPr="00A56EC8">
        <w:rPr>
          <w:szCs w:val="24"/>
        </w:rPr>
        <w:lastRenderedPageBreak/>
        <w:t>несоответствия. Необходимо понять и определить:</w:t>
      </w:r>
    </w:p>
    <w:p w14:paraId="12D29A25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где, как и почему появляется несоответствие;</w:t>
      </w:r>
    </w:p>
    <w:p w14:paraId="34703843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в какой момент и на каком этапе производственного процесса несоответствие должно было быть обнаружено;</w:t>
      </w:r>
    </w:p>
    <w:p w14:paraId="502B2C5E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как часто возникает несоответствие;</w:t>
      </w:r>
    </w:p>
    <w:p w14:paraId="2351FDAC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почему несоответствие не было выявлено (таким образом, найти ошибки или отклонения в </w:t>
      </w:r>
      <w:r w:rsidRPr="00A56EC8">
        <w:rPr>
          <w:szCs w:val="24"/>
        </w:rPr>
        <w:lastRenderedPageBreak/>
        <w:t>процессе отслеживания качества);</w:t>
      </w:r>
    </w:p>
    <w:p w14:paraId="1B7D7C10" w14:textId="1D694CAC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нет ли ошибок в КД, ТД, </w:t>
      </w:r>
      <w:r w:rsidR="00160C62" w:rsidRPr="00A56EC8">
        <w:rPr>
          <w:szCs w:val="24"/>
        </w:rPr>
        <w:t>регламентирующих и рабочих документах</w:t>
      </w:r>
      <w:r w:rsidRPr="00A56EC8">
        <w:rPr>
          <w:szCs w:val="24"/>
        </w:rPr>
        <w:t>, технологиях производства и контроля;</w:t>
      </w:r>
    </w:p>
    <w:p w14:paraId="380D3DB7" w14:textId="428C6B11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 xml:space="preserve">- позволяют ли </w:t>
      </w:r>
      <w:r w:rsidR="002C051B" w:rsidRPr="00A56EC8">
        <w:rPr>
          <w:szCs w:val="24"/>
        </w:rPr>
        <w:t>документы — это</w:t>
      </w:r>
      <w:r w:rsidRPr="00A56EC8">
        <w:rPr>
          <w:szCs w:val="24"/>
        </w:rPr>
        <w:t xml:space="preserve"> обнаружить.</w:t>
      </w:r>
    </w:p>
    <w:p w14:paraId="6F056F64" w14:textId="3CD381B8" w:rsidR="00214DF3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 xml:space="preserve">.4.3 </w:t>
      </w:r>
      <w:r w:rsidR="002B46C7" w:rsidRPr="00A56EC8">
        <w:rPr>
          <w:szCs w:val="24"/>
        </w:rPr>
        <w:t xml:space="preserve">На данном этапе </w:t>
      </w:r>
      <w:r w:rsidR="002C051B" w:rsidRPr="00A56EC8">
        <w:rPr>
          <w:szCs w:val="24"/>
        </w:rPr>
        <w:t xml:space="preserve">рассматриваются карты </w:t>
      </w:r>
      <w:r w:rsidR="002C051B" w:rsidRPr="00A56EC8">
        <w:rPr>
          <w:szCs w:val="24"/>
          <w:lang w:val="en-US"/>
        </w:rPr>
        <w:t>DFMEA</w:t>
      </w:r>
      <w:r w:rsidR="002C051B" w:rsidRPr="00A56EC8">
        <w:rPr>
          <w:szCs w:val="24"/>
        </w:rPr>
        <w:t xml:space="preserve">, </w:t>
      </w:r>
      <w:r w:rsidR="002C051B" w:rsidRPr="00A56EC8">
        <w:rPr>
          <w:szCs w:val="24"/>
          <w:lang w:val="en-US"/>
        </w:rPr>
        <w:t>PFMEA</w:t>
      </w:r>
      <w:r w:rsidR="002C051B" w:rsidRPr="00A56EC8">
        <w:rPr>
          <w:szCs w:val="24"/>
        </w:rPr>
        <w:t>, ПУ и другие рабочие документы (ТИ</w:t>
      </w:r>
      <w:r w:rsidR="00971EAE" w:rsidRPr="00A56EC8">
        <w:rPr>
          <w:szCs w:val="24"/>
        </w:rPr>
        <w:t xml:space="preserve"> и др</w:t>
      </w:r>
      <w:r w:rsidR="002C051B" w:rsidRPr="00A56EC8">
        <w:rPr>
          <w:szCs w:val="24"/>
        </w:rPr>
        <w:t>). М</w:t>
      </w:r>
      <w:r w:rsidR="002B46C7" w:rsidRPr="00A56EC8">
        <w:rPr>
          <w:szCs w:val="24"/>
        </w:rPr>
        <w:t xml:space="preserve">огут применяться базовые инструменты </w:t>
      </w:r>
      <w:r w:rsidR="002B46C7" w:rsidRPr="00A56EC8">
        <w:rPr>
          <w:szCs w:val="24"/>
        </w:rPr>
        <w:lastRenderedPageBreak/>
        <w:t>анализа:</w:t>
      </w:r>
    </w:p>
    <w:p w14:paraId="1ABCE83A" w14:textId="749D182B" w:rsidR="00214DF3" w:rsidRPr="00A56EC8" w:rsidRDefault="00214DF3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FD5E47" w:rsidRPr="00A56EC8">
        <w:rPr>
          <w:szCs w:val="24"/>
        </w:rPr>
        <w:t xml:space="preserve"> метод «5 почему» (СТП</w:t>
      </w:r>
      <w:r w:rsidR="002B46C7" w:rsidRPr="00A56EC8">
        <w:rPr>
          <w:szCs w:val="24"/>
        </w:rPr>
        <w:t>-36);</w:t>
      </w:r>
    </w:p>
    <w:p w14:paraId="5C25A846" w14:textId="35FFD44C" w:rsidR="00214DF3" w:rsidRPr="00A56EC8" w:rsidRDefault="00214DF3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2B46C7" w:rsidRPr="00A56EC8">
        <w:rPr>
          <w:szCs w:val="24"/>
        </w:rPr>
        <w:t xml:space="preserve"> диаграммы Парето и Исикавы, расслоение, диаграммы разброса и т.д.</w:t>
      </w:r>
      <w:r w:rsidR="00FD5E47" w:rsidRPr="00A56EC8">
        <w:rPr>
          <w:szCs w:val="24"/>
        </w:rPr>
        <w:t xml:space="preserve"> (СТП</w:t>
      </w:r>
      <w:r w:rsidR="00DB1219" w:rsidRPr="00A56EC8">
        <w:rPr>
          <w:szCs w:val="24"/>
        </w:rPr>
        <w:t>-36)</w:t>
      </w:r>
      <w:r w:rsidR="002B46C7" w:rsidRPr="00A56EC8">
        <w:rPr>
          <w:szCs w:val="24"/>
        </w:rPr>
        <w:t>;</w:t>
      </w:r>
    </w:p>
    <w:p w14:paraId="2BB56FE8" w14:textId="77777777" w:rsidR="00214DF3" w:rsidRPr="00A56EC8" w:rsidRDefault="00214DF3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2B46C7" w:rsidRPr="00A56EC8">
        <w:rPr>
          <w:szCs w:val="24"/>
        </w:rPr>
        <w:t xml:space="preserve"> </w:t>
      </w:r>
      <w:r w:rsidR="002B46C7" w:rsidRPr="00A56EC8">
        <w:rPr>
          <w:szCs w:val="24"/>
          <w:lang w:val="en-US"/>
        </w:rPr>
        <w:t>SPC</w:t>
      </w:r>
      <w:r w:rsidR="002B46C7" w:rsidRPr="00A56EC8">
        <w:rPr>
          <w:szCs w:val="24"/>
        </w:rPr>
        <w:t>-анализ статистических данных процесса;</w:t>
      </w:r>
    </w:p>
    <w:p w14:paraId="1AF2184F" w14:textId="6FA1BE9E" w:rsidR="00310864" w:rsidRPr="00A56EC8" w:rsidRDefault="0031086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и т.п.</w:t>
      </w:r>
    </w:p>
    <w:p w14:paraId="1D1D1EC7" w14:textId="479616E1" w:rsidR="00E312D4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 xml:space="preserve">.4.4 При </w:t>
      </w:r>
      <w:r w:rsidR="007B4472" w:rsidRPr="00A56EC8">
        <w:rPr>
          <w:szCs w:val="24"/>
        </w:rPr>
        <w:t>необходимости по</w:t>
      </w:r>
      <w:r w:rsidR="002B46C7" w:rsidRPr="00A56EC8">
        <w:rPr>
          <w:szCs w:val="24"/>
        </w:rPr>
        <w:t xml:space="preserve"> причине не</w:t>
      </w:r>
      <w:r w:rsidR="00290B0F" w:rsidRPr="00A56EC8">
        <w:rPr>
          <w:szCs w:val="24"/>
        </w:rPr>
        <w:t xml:space="preserve"> </w:t>
      </w:r>
      <w:r w:rsidR="002B46C7" w:rsidRPr="00A56EC8">
        <w:rPr>
          <w:szCs w:val="24"/>
        </w:rPr>
        <w:t xml:space="preserve">обнаружения </w:t>
      </w:r>
      <w:r w:rsidR="007B4472" w:rsidRPr="00A56EC8">
        <w:rPr>
          <w:szCs w:val="24"/>
        </w:rPr>
        <w:t>несоответствия должны</w:t>
      </w:r>
      <w:r w:rsidR="002B46C7" w:rsidRPr="00A56EC8">
        <w:rPr>
          <w:szCs w:val="24"/>
        </w:rPr>
        <w:t xml:space="preserve"> быть разработаны мероприятия и учтены при формировании окончательного </w:t>
      </w:r>
      <w:r w:rsidR="002B46C7" w:rsidRPr="00A56EC8">
        <w:rPr>
          <w:szCs w:val="24"/>
        </w:rPr>
        <w:lastRenderedPageBreak/>
        <w:t xml:space="preserve">плана действий </w:t>
      </w:r>
      <w:r w:rsidR="00116B76" w:rsidRPr="00A56EC8">
        <w:rPr>
          <w:szCs w:val="24"/>
        </w:rPr>
        <w:t xml:space="preserve">этап </w:t>
      </w:r>
      <w:r w:rsidR="00116B76" w:rsidRPr="00A56EC8">
        <w:rPr>
          <w:szCs w:val="24"/>
          <w:lang w:val="en-US"/>
        </w:rPr>
        <w:t>D</w:t>
      </w:r>
      <w:r w:rsidR="00116B76" w:rsidRPr="00A56EC8">
        <w:rPr>
          <w:szCs w:val="24"/>
        </w:rPr>
        <w:t>6</w:t>
      </w:r>
      <w:r w:rsidR="00CD710A" w:rsidRPr="00A56EC8">
        <w:rPr>
          <w:szCs w:val="24"/>
        </w:rPr>
        <w:t xml:space="preserve">, включая проведение </w:t>
      </w:r>
      <w:r w:rsidR="00CD710A" w:rsidRPr="00A56EC8">
        <w:rPr>
          <w:szCs w:val="24"/>
          <w:lang w:val="en-US"/>
        </w:rPr>
        <w:t>DFMEA</w:t>
      </w:r>
      <w:r w:rsidR="00CD710A" w:rsidRPr="00A56EC8">
        <w:rPr>
          <w:szCs w:val="24"/>
        </w:rPr>
        <w:t xml:space="preserve">, </w:t>
      </w:r>
      <w:r w:rsidR="00CD710A" w:rsidRPr="00A56EC8">
        <w:rPr>
          <w:szCs w:val="24"/>
          <w:lang w:val="en-US"/>
        </w:rPr>
        <w:t>PFMEA</w:t>
      </w:r>
      <w:r w:rsidR="00CD710A" w:rsidRPr="00A56EC8">
        <w:rPr>
          <w:szCs w:val="24"/>
        </w:rPr>
        <w:t>, актуализацию ПУ, ТИ.</w:t>
      </w:r>
    </w:p>
    <w:p w14:paraId="01328CF7" w14:textId="4BDE99CA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E312D4" w:rsidRPr="00A56EC8">
        <w:rPr>
          <w:szCs w:val="24"/>
        </w:rPr>
        <w:t xml:space="preserve">.4.5 </w:t>
      </w:r>
      <w:r w:rsidR="002209CF" w:rsidRPr="00A56EC8">
        <w:rPr>
          <w:szCs w:val="24"/>
        </w:rPr>
        <w:t>При повторном несоот</w:t>
      </w:r>
      <w:r w:rsidR="00F75987" w:rsidRPr="00A56EC8">
        <w:rPr>
          <w:szCs w:val="24"/>
        </w:rPr>
        <w:t>ветствии на данном этапе проводи</w:t>
      </w:r>
      <w:r w:rsidR="002209CF" w:rsidRPr="00A56EC8">
        <w:rPr>
          <w:szCs w:val="24"/>
        </w:rPr>
        <w:t>тся провер</w:t>
      </w:r>
      <w:r w:rsidR="00F75987" w:rsidRPr="00A56EC8">
        <w:rPr>
          <w:szCs w:val="24"/>
        </w:rPr>
        <w:t>ка</w:t>
      </w:r>
      <w:r w:rsidR="002209CF" w:rsidRPr="00A56EC8">
        <w:rPr>
          <w:szCs w:val="24"/>
        </w:rPr>
        <w:t xml:space="preserve"> 8</w:t>
      </w:r>
      <w:r w:rsidR="002209CF" w:rsidRPr="00A56EC8">
        <w:rPr>
          <w:szCs w:val="24"/>
          <w:lang w:val="en-US"/>
        </w:rPr>
        <w:t>D</w:t>
      </w:r>
      <w:r w:rsidR="00E312D4" w:rsidRPr="00A56EC8">
        <w:rPr>
          <w:szCs w:val="24"/>
        </w:rPr>
        <w:t xml:space="preserve">, где </w:t>
      </w:r>
      <w:r w:rsidR="003B6E83" w:rsidRPr="00A56EC8">
        <w:rPr>
          <w:szCs w:val="24"/>
        </w:rPr>
        <w:t>проверяе</w:t>
      </w:r>
      <w:r w:rsidR="00E312D4" w:rsidRPr="00A56EC8">
        <w:rPr>
          <w:szCs w:val="24"/>
        </w:rPr>
        <w:t>тся выполнение мероприятий, запланированных в предыдущем Отчете 8</w:t>
      </w:r>
      <w:r w:rsidR="00E312D4" w:rsidRPr="00A56EC8">
        <w:rPr>
          <w:szCs w:val="24"/>
          <w:lang w:val="en-US"/>
        </w:rPr>
        <w:t>D</w:t>
      </w:r>
      <w:r w:rsidR="00E312D4" w:rsidRPr="00A56EC8">
        <w:rPr>
          <w:szCs w:val="24"/>
        </w:rPr>
        <w:t xml:space="preserve"> и их результ</w:t>
      </w:r>
      <w:r w:rsidR="003B6E83" w:rsidRPr="00A56EC8">
        <w:rPr>
          <w:szCs w:val="24"/>
        </w:rPr>
        <w:t>ат</w:t>
      </w:r>
      <w:r w:rsidR="00E312D4" w:rsidRPr="00A56EC8">
        <w:rPr>
          <w:szCs w:val="24"/>
        </w:rPr>
        <w:t>ивность</w:t>
      </w:r>
      <w:r w:rsidR="00F75987" w:rsidRPr="00A56EC8">
        <w:rPr>
          <w:szCs w:val="24"/>
        </w:rPr>
        <w:t>. По результатам оформляется отчет в произвольной форме. Отчет подписывается ру</w:t>
      </w:r>
      <w:r w:rsidR="00F75987" w:rsidRPr="00A56EC8">
        <w:rPr>
          <w:szCs w:val="24"/>
        </w:rPr>
        <w:lastRenderedPageBreak/>
        <w:t>ководителем команды и прикладывается к Отчету 8</w:t>
      </w:r>
      <w:r w:rsidR="00F75987" w:rsidRPr="00A56EC8">
        <w:rPr>
          <w:szCs w:val="24"/>
          <w:lang w:val="en-US"/>
        </w:rPr>
        <w:t>D</w:t>
      </w:r>
      <w:r w:rsidR="00F75987" w:rsidRPr="00A56EC8">
        <w:rPr>
          <w:szCs w:val="24"/>
        </w:rPr>
        <w:t>.</w:t>
      </w:r>
    </w:p>
    <w:p w14:paraId="0B569CF3" w14:textId="5F313305" w:rsidR="002B46C7" w:rsidRPr="00A56EC8" w:rsidRDefault="00363BA4" w:rsidP="002441AB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>.4.</w:t>
      </w:r>
      <w:r w:rsidR="00202D49" w:rsidRPr="00A56EC8">
        <w:rPr>
          <w:szCs w:val="24"/>
        </w:rPr>
        <w:t>6</w:t>
      </w:r>
      <w:r w:rsidR="002B46C7" w:rsidRPr="00A56EC8">
        <w:rPr>
          <w:szCs w:val="24"/>
        </w:rPr>
        <w:t xml:space="preserve"> Результаты проделанной работы на данном этапе заносятся в Отчет.</w:t>
      </w:r>
    </w:p>
    <w:p w14:paraId="04C913C7" w14:textId="712CAC94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b/>
          <w:szCs w:val="24"/>
        </w:rPr>
        <w:t>5</w:t>
      </w:r>
      <w:r w:rsidR="002B46C7" w:rsidRPr="00A56EC8">
        <w:rPr>
          <w:b/>
          <w:szCs w:val="24"/>
        </w:rPr>
        <w:t>.5</w:t>
      </w:r>
      <w:r w:rsidR="002B46C7" w:rsidRPr="00A56EC8">
        <w:rPr>
          <w:szCs w:val="24"/>
        </w:rPr>
        <w:t xml:space="preserve"> </w:t>
      </w:r>
      <w:r w:rsidR="006E4636" w:rsidRPr="00A56EC8">
        <w:rPr>
          <w:b/>
          <w:szCs w:val="24"/>
          <w:lang w:val="en-US"/>
        </w:rPr>
        <w:t>D</w:t>
      </w:r>
      <w:r w:rsidR="006E4636" w:rsidRPr="00A56EC8">
        <w:rPr>
          <w:b/>
          <w:szCs w:val="24"/>
        </w:rPr>
        <w:t xml:space="preserve">4 </w:t>
      </w:r>
      <w:r w:rsidR="00A6765D" w:rsidRPr="00A56EC8">
        <w:rPr>
          <w:b/>
          <w:szCs w:val="24"/>
        </w:rPr>
        <w:t>План срочных</w:t>
      </w:r>
      <w:r w:rsidR="002B46C7" w:rsidRPr="00A56EC8">
        <w:rPr>
          <w:b/>
          <w:szCs w:val="24"/>
        </w:rPr>
        <w:t xml:space="preserve"> сдерживающих действий</w:t>
      </w:r>
      <w:r w:rsidR="004422DF" w:rsidRPr="00A56EC8">
        <w:rPr>
          <w:b/>
          <w:szCs w:val="24"/>
        </w:rPr>
        <w:t>.</w:t>
      </w:r>
    </w:p>
    <w:p w14:paraId="31087A25" w14:textId="25718A0D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 xml:space="preserve">.5.1 Цель этапа – внедрение предварительных незамедлительных действий для предотвращения поставки </w:t>
      </w:r>
      <w:r w:rsidR="00EC7566" w:rsidRPr="00A56EC8">
        <w:rPr>
          <w:szCs w:val="24"/>
        </w:rPr>
        <w:t>несоответствующих изделий</w:t>
      </w:r>
      <w:r w:rsidR="00202D49" w:rsidRPr="00A56EC8">
        <w:rPr>
          <w:szCs w:val="24"/>
        </w:rPr>
        <w:t xml:space="preserve"> (продукции)</w:t>
      </w:r>
      <w:r w:rsidR="002B46C7" w:rsidRPr="00A56EC8">
        <w:rPr>
          <w:szCs w:val="24"/>
        </w:rPr>
        <w:t xml:space="preserve"> потребителю</w:t>
      </w:r>
      <w:r w:rsidR="00EC7566" w:rsidRPr="00A56EC8">
        <w:rPr>
          <w:szCs w:val="24"/>
        </w:rPr>
        <w:t xml:space="preserve"> (внутреннему и </w:t>
      </w:r>
      <w:r w:rsidR="00EC7566" w:rsidRPr="00A56EC8">
        <w:rPr>
          <w:szCs w:val="24"/>
        </w:rPr>
        <w:lastRenderedPageBreak/>
        <w:t>внешнему)</w:t>
      </w:r>
      <w:r w:rsidR="002B46C7" w:rsidRPr="00A56EC8">
        <w:rPr>
          <w:szCs w:val="24"/>
        </w:rPr>
        <w:t>.</w:t>
      </w:r>
    </w:p>
    <w:p w14:paraId="2D42AC28" w14:textId="46A587B4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 xml:space="preserve">.5.2 </w:t>
      </w:r>
      <w:r w:rsidR="002B46C7" w:rsidRPr="00A56EC8">
        <w:rPr>
          <w:szCs w:val="24"/>
        </w:rPr>
        <w:t>Срочные меры должны быть применены к изделиям, находящимся:</w:t>
      </w:r>
    </w:p>
    <w:p w14:paraId="4F042B89" w14:textId="5EB11DFD" w:rsidR="008550AD" w:rsidRPr="00A56EC8" w:rsidRDefault="008550AD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в цехе;</w:t>
      </w:r>
    </w:p>
    <w:p w14:paraId="71D33A08" w14:textId="09B3BA71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на складе готовых изделий</w:t>
      </w:r>
      <w:r w:rsidR="00202D49" w:rsidRPr="00A56EC8">
        <w:rPr>
          <w:szCs w:val="24"/>
        </w:rPr>
        <w:t xml:space="preserve"> (продукции)</w:t>
      </w:r>
      <w:r w:rsidRPr="00A56EC8">
        <w:rPr>
          <w:szCs w:val="24"/>
        </w:rPr>
        <w:t>;</w:t>
      </w:r>
    </w:p>
    <w:p w14:paraId="1E3E8A03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 в пути и на складе потребителя.</w:t>
      </w:r>
    </w:p>
    <w:p w14:paraId="604149FD" w14:textId="7A89D53E" w:rsidR="00B50422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5.2.1</w:t>
      </w:r>
      <w:r w:rsidR="002B46C7" w:rsidRPr="00A56EC8">
        <w:rPr>
          <w:szCs w:val="24"/>
        </w:rPr>
        <w:t xml:space="preserve"> Такими действиями могут быть:</w:t>
      </w:r>
    </w:p>
    <w:p w14:paraId="43C051E4" w14:textId="7F622049" w:rsidR="00B50422" w:rsidRPr="00A56EC8" w:rsidRDefault="00B50422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202D49" w:rsidRPr="00A56EC8">
        <w:rPr>
          <w:szCs w:val="24"/>
        </w:rPr>
        <w:t xml:space="preserve"> усиление контроля</w:t>
      </w:r>
      <w:r w:rsidR="002A44E3" w:rsidRPr="00A56EC8">
        <w:rPr>
          <w:szCs w:val="24"/>
        </w:rPr>
        <w:t xml:space="preserve"> процесса</w:t>
      </w:r>
      <w:r w:rsidR="002B46C7" w:rsidRPr="00A56EC8">
        <w:rPr>
          <w:szCs w:val="24"/>
        </w:rPr>
        <w:t xml:space="preserve"> из</w:t>
      </w:r>
      <w:r w:rsidR="008550AD" w:rsidRPr="00A56EC8">
        <w:rPr>
          <w:szCs w:val="24"/>
        </w:rPr>
        <w:t>готовления;</w:t>
      </w:r>
    </w:p>
    <w:p w14:paraId="44126FA5" w14:textId="01A0804F" w:rsidR="00B50422" w:rsidRPr="00A56EC8" w:rsidRDefault="00B50422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-</w:t>
      </w:r>
      <w:r w:rsidR="002B46C7" w:rsidRPr="00A56EC8">
        <w:rPr>
          <w:szCs w:val="24"/>
        </w:rPr>
        <w:t xml:space="preserve"> 100% проверка готовых издел</w:t>
      </w:r>
      <w:r w:rsidR="005B7F39" w:rsidRPr="00A56EC8">
        <w:rPr>
          <w:szCs w:val="24"/>
        </w:rPr>
        <w:t>ий</w:t>
      </w:r>
      <w:r w:rsidR="00202D49" w:rsidRPr="00A56EC8">
        <w:rPr>
          <w:szCs w:val="24"/>
        </w:rPr>
        <w:t xml:space="preserve"> (продукции)</w:t>
      </w:r>
      <w:r w:rsidR="005B7F39" w:rsidRPr="00A56EC8">
        <w:rPr>
          <w:szCs w:val="24"/>
        </w:rPr>
        <w:t xml:space="preserve">, находящихся на складах и в </w:t>
      </w:r>
      <w:r w:rsidR="002B46C7" w:rsidRPr="00A56EC8">
        <w:rPr>
          <w:szCs w:val="24"/>
        </w:rPr>
        <w:t>цехе</w:t>
      </w:r>
      <w:r w:rsidR="008550AD" w:rsidRPr="00A56EC8">
        <w:rPr>
          <w:szCs w:val="24"/>
        </w:rPr>
        <w:t>;</w:t>
      </w:r>
    </w:p>
    <w:p w14:paraId="1251E24A" w14:textId="3443D14F" w:rsidR="002B46C7" w:rsidRPr="00A56EC8" w:rsidRDefault="00B50422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-</w:t>
      </w:r>
      <w:r w:rsidR="002B46C7" w:rsidRPr="00A56EC8">
        <w:rPr>
          <w:szCs w:val="24"/>
        </w:rPr>
        <w:t xml:space="preserve"> извещение </w:t>
      </w:r>
      <w:r w:rsidR="00CD710A" w:rsidRPr="00A56EC8">
        <w:rPr>
          <w:szCs w:val="24"/>
        </w:rPr>
        <w:t>потребителя</w:t>
      </w:r>
      <w:r w:rsidR="002B46C7" w:rsidRPr="00A56EC8">
        <w:rPr>
          <w:szCs w:val="24"/>
        </w:rPr>
        <w:t xml:space="preserve"> о возможных несоответствующих изделиях</w:t>
      </w:r>
      <w:r w:rsidR="00202D49" w:rsidRPr="00A56EC8">
        <w:rPr>
          <w:szCs w:val="24"/>
        </w:rPr>
        <w:t xml:space="preserve"> (продукции)</w:t>
      </w:r>
      <w:r w:rsidR="002B46C7" w:rsidRPr="00A56EC8">
        <w:rPr>
          <w:szCs w:val="24"/>
        </w:rPr>
        <w:t xml:space="preserve"> и т.д. </w:t>
      </w:r>
    </w:p>
    <w:p w14:paraId="6A62E016" w14:textId="375DBC71" w:rsidR="002B46C7" w:rsidRPr="00A56EC8" w:rsidRDefault="00363BA4" w:rsidP="00B33DE9">
      <w:pPr>
        <w:pStyle w:val="220"/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6EC8">
        <w:rPr>
          <w:rFonts w:ascii="Times New Roman" w:hAnsi="Times New Roman"/>
          <w:sz w:val="24"/>
          <w:szCs w:val="24"/>
        </w:rPr>
        <w:t>5</w:t>
      </w:r>
      <w:r w:rsidR="009C3015" w:rsidRPr="00A56EC8">
        <w:rPr>
          <w:rFonts w:ascii="Times New Roman" w:hAnsi="Times New Roman"/>
          <w:sz w:val="24"/>
          <w:szCs w:val="24"/>
        </w:rPr>
        <w:t>.5.3</w:t>
      </w:r>
      <w:r w:rsidR="002B46C7" w:rsidRPr="00A56EC8">
        <w:rPr>
          <w:rFonts w:ascii="Times New Roman" w:hAnsi="Times New Roman"/>
          <w:sz w:val="24"/>
          <w:szCs w:val="24"/>
        </w:rPr>
        <w:t xml:space="preserve"> Основные шаги реализации этапа:</w:t>
      </w:r>
    </w:p>
    <w:p w14:paraId="6E3B9676" w14:textId="77777777" w:rsidR="002B46C7" w:rsidRPr="00A56EC8" w:rsidRDefault="002B46C7" w:rsidP="00B33DE9">
      <w:pPr>
        <w:pStyle w:val="220"/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6EC8">
        <w:rPr>
          <w:rFonts w:ascii="Times New Roman" w:hAnsi="Times New Roman"/>
          <w:sz w:val="24"/>
          <w:szCs w:val="24"/>
        </w:rPr>
        <w:t>- определение и выбор срочных сдерживающих действий;</w:t>
      </w:r>
    </w:p>
    <w:p w14:paraId="7F083156" w14:textId="55554A71" w:rsidR="002B46C7" w:rsidRPr="00A56EC8" w:rsidRDefault="002B46C7" w:rsidP="00B33DE9">
      <w:pPr>
        <w:pStyle w:val="220"/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6EC8">
        <w:rPr>
          <w:rFonts w:ascii="Times New Roman" w:hAnsi="Times New Roman"/>
          <w:sz w:val="24"/>
          <w:szCs w:val="24"/>
        </w:rPr>
        <w:t>- разработка плана действий и его реализации.</w:t>
      </w:r>
      <w:r w:rsidR="00346C38" w:rsidRPr="00A56EC8">
        <w:rPr>
          <w:rFonts w:ascii="Times New Roman" w:hAnsi="Times New Roman"/>
          <w:sz w:val="24"/>
          <w:szCs w:val="24"/>
        </w:rPr>
        <w:t xml:space="preserve"> </w:t>
      </w:r>
    </w:p>
    <w:p w14:paraId="7859B5D6" w14:textId="1B24DA89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5.4</w:t>
      </w:r>
      <w:r w:rsidR="002B46C7" w:rsidRPr="00A56EC8">
        <w:rPr>
          <w:szCs w:val="24"/>
        </w:rPr>
        <w:t xml:space="preserve"> Сдерживающие меры </w:t>
      </w:r>
      <w:r w:rsidR="002B46C7" w:rsidRPr="00A56EC8">
        <w:rPr>
          <w:szCs w:val="24"/>
        </w:rPr>
        <w:lastRenderedPageBreak/>
        <w:t xml:space="preserve">действуют до момента устранения </w:t>
      </w:r>
      <w:r w:rsidR="00557F72" w:rsidRPr="00A56EC8">
        <w:rPr>
          <w:szCs w:val="24"/>
        </w:rPr>
        <w:t xml:space="preserve">коренной </w:t>
      </w:r>
      <w:r w:rsidR="002B46C7" w:rsidRPr="00A56EC8">
        <w:rPr>
          <w:szCs w:val="24"/>
        </w:rPr>
        <w:t>причин</w:t>
      </w:r>
      <w:r w:rsidR="00557F72" w:rsidRPr="00A56EC8">
        <w:rPr>
          <w:szCs w:val="24"/>
        </w:rPr>
        <w:t>ы</w:t>
      </w:r>
      <w:r w:rsidR="002B46C7" w:rsidRPr="00A56EC8">
        <w:rPr>
          <w:szCs w:val="24"/>
        </w:rPr>
        <w:t xml:space="preserve"> проблемы, реализации «Плана окончательных действий» </w:t>
      </w:r>
      <w:r w:rsidR="008133D9" w:rsidRPr="00A56EC8">
        <w:rPr>
          <w:szCs w:val="24"/>
        </w:rPr>
        <w:t xml:space="preserve">по этапу </w:t>
      </w:r>
      <w:r w:rsidR="008133D9" w:rsidRPr="00A56EC8">
        <w:rPr>
          <w:szCs w:val="24"/>
          <w:lang w:val="en-US"/>
        </w:rPr>
        <w:t>D</w:t>
      </w:r>
      <w:r w:rsidR="008133D9" w:rsidRPr="00A56EC8">
        <w:rPr>
          <w:szCs w:val="24"/>
        </w:rPr>
        <w:t>6</w:t>
      </w:r>
      <w:r w:rsidR="00285962" w:rsidRPr="00A56EC8">
        <w:rPr>
          <w:szCs w:val="24"/>
        </w:rPr>
        <w:t xml:space="preserve"> и получения</w:t>
      </w:r>
      <w:r w:rsidR="002B46C7" w:rsidRPr="00A56EC8">
        <w:rPr>
          <w:szCs w:val="24"/>
        </w:rPr>
        <w:t xml:space="preserve"> подтверждения его эффективности.</w:t>
      </w:r>
    </w:p>
    <w:p w14:paraId="7F4711FC" w14:textId="76CF9354" w:rsidR="008550AD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8550AD" w:rsidRPr="00A56EC8">
        <w:rPr>
          <w:szCs w:val="24"/>
        </w:rPr>
        <w:t>.5.5 Результаты проделанной работы на данном этапе заносятся в Отчет.</w:t>
      </w:r>
    </w:p>
    <w:p w14:paraId="24A1CDDA" w14:textId="02234D3B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>.5.</w:t>
      </w:r>
      <w:r w:rsidR="008550AD" w:rsidRPr="00A56EC8">
        <w:rPr>
          <w:szCs w:val="24"/>
        </w:rPr>
        <w:t>6</w:t>
      </w:r>
      <w:r w:rsidR="00046294" w:rsidRPr="00A56EC8">
        <w:rPr>
          <w:szCs w:val="24"/>
        </w:rPr>
        <w:t xml:space="preserve"> Отчет с</w:t>
      </w:r>
      <w:r w:rsidR="002B46C7" w:rsidRPr="00A56EC8">
        <w:rPr>
          <w:szCs w:val="24"/>
        </w:rPr>
        <w:t xml:space="preserve"> заполненными </w:t>
      </w:r>
      <w:r w:rsidR="00CD710A" w:rsidRPr="00A56EC8">
        <w:rPr>
          <w:szCs w:val="24"/>
        </w:rPr>
        <w:t>этапами</w:t>
      </w:r>
      <w:r w:rsidR="002B46C7" w:rsidRPr="00A56EC8">
        <w:rPr>
          <w:szCs w:val="24"/>
        </w:rPr>
        <w:t xml:space="preserve"> </w:t>
      </w:r>
      <w:r w:rsidR="00046294" w:rsidRPr="00A56EC8">
        <w:rPr>
          <w:szCs w:val="24"/>
          <w:lang w:val="en-US"/>
        </w:rPr>
        <w:t>D</w:t>
      </w:r>
      <w:r w:rsidR="00046294" w:rsidRPr="00A56EC8">
        <w:rPr>
          <w:szCs w:val="24"/>
        </w:rPr>
        <w:t>4 вносится в базу данных 1С:УПП (СТП-15) ответ</w:t>
      </w:r>
      <w:r w:rsidR="00046294" w:rsidRPr="00A56EC8">
        <w:rPr>
          <w:szCs w:val="24"/>
        </w:rPr>
        <w:lastRenderedPageBreak/>
        <w:t xml:space="preserve">ственным специалистом предприятия и </w:t>
      </w:r>
      <w:r w:rsidR="002B46C7" w:rsidRPr="00A56EC8">
        <w:rPr>
          <w:szCs w:val="24"/>
        </w:rPr>
        <w:t>при необходимости (по требованию потребителя)</w:t>
      </w:r>
      <w:r w:rsidR="00046294" w:rsidRPr="00A56EC8">
        <w:rPr>
          <w:szCs w:val="24"/>
        </w:rPr>
        <w:t xml:space="preserve"> </w:t>
      </w:r>
      <w:r w:rsidR="00097C70" w:rsidRPr="00A56EC8">
        <w:rPr>
          <w:szCs w:val="24"/>
        </w:rPr>
        <w:t xml:space="preserve">специалист ОК </w:t>
      </w:r>
      <w:r w:rsidR="00046294" w:rsidRPr="00A56EC8">
        <w:rPr>
          <w:szCs w:val="24"/>
        </w:rPr>
        <w:t>ТД «КАМА»</w:t>
      </w:r>
      <w:r w:rsidR="002B46C7" w:rsidRPr="00A56EC8">
        <w:rPr>
          <w:szCs w:val="24"/>
        </w:rPr>
        <w:t xml:space="preserve"> </w:t>
      </w:r>
      <w:r w:rsidR="00046294" w:rsidRPr="00A56EC8">
        <w:rPr>
          <w:szCs w:val="24"/>
        </w:rPr>
        <w:t>направляет</w:t>
      </w:r>
      <w:r w:rsidR="002B46C7" w:rsidRPr="00A56EC8">
        <w:rPr>
          <w:szCs w:val="24"/>
        </w:rPr>
        <w:t xml:space="preserve"> </w:t>
      </w:r>
      <w:r w:rsidR="00097C70" w:rsidRPr="00A56EC8">
        <w:rPr>
          <w:szCs w:val="24"/>
        </w:rPr>
        <w:t xml:space="preserve">Отчет </w:t>
      </w:r>
      <w:r w:rsidR="002B46C7" w:rsidRPr="00A56EC8">
        <w:rPr>
          <w:szCs w:val="24"/>
        </w:rPr>
        <w:t>потребителю в установленные сроки с момента получения запроса на проведение процедуры 8</w:t>
      </w:r>
      <w:r w:rsidR="002B46C7" w:rsidRPr="00A56EC8">
        <w:rPr>
          <w:szCs w:val="24"/>
          <w:lang w:val="en-US"/>
        </w:rPr>
        <w:t>D</w:t>
      </w:r>
      <w:r w:rsidR="002B46C7" w:rsidRPr="00A56EC8">
        <w:rPr>
          <w:szCs w:val="24"/>
        </w:rPr>
        <w:t>.</w:t>
      </w:r>
    </w:p>
    <w:p w14:paraId="637C962F" w14:textId="77777777" w:rsidR="002B46C7" w:rsidRPr="00A56EC8" w:rsidRDefault="002B46C7" w:rsidP="00B33DE9">
      <w:pPr>
        <w:pStyle w:val="210"/>
        <w:spacing w:line="276" w:lineRule="auto"/>
        <w:jc w:val="both"/>
        <w:rPr>
          <w:szCs w:val="24"/>
        </w:rPr>
      </w:pPr>
    </w:p>
    <w:p w14:paraId="3D9A8694" w14:textId="38E2DEFC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b/>
          <w:szCs w:val="24"/>
        </w:rPr>
        <w:t>5</w:t>
      </w:r>
      <w:r w:rsidR="002B46C7" w:rsidRPr="00A56EC8">
        <w:rPr>
          <w:b/>
          <w:szCs w:val="24"/>
        </w:rPr>
        <w:t>.6</w:t>
      </w:r>
      <w:r w:rsidR="002B46C7" w:rsidRPr="00A56EC8">
        <w:rPr>
          <w:szCs w:val="24"/>
        </w:rPr>
        <w:t xml:space="preserve"> </w:t>
      </w:r>
      <w:r w:rsidR="000E041B" w:rsidRPr="00A56EC8">
        <w:rPr>
          <w:b/>
          <w:szCs w:val="24"/>
          <w:lang w:val="en-US"/>
        </w:rPr>
        <w:t>D</w:t>
      </w:r>
      <w:r w:rsidR="000E041B" w:rsidRPr="00A56EC8">
        <w:rPr>
          <w:b/>
          <w:szCs w:val="24"/>
        </w:rPr>
        <w:t xml:space="preserve">5 </w:t>
      </w:r>
      <w:r w:rsidR="002B46C7" w:rsidRPr="00A56EC8">
        <w:rPr>
          <w:b/>
          <w:szCs w:val="24"/>
        </w:rPr>
        <w:t>Анализ причин возникновения несоответствий</w:t>
      </w:r>
      <w:r w:rsidR="002358BC" w:rsidRPr="00A56EC8">
        <w:rPr>
          <w:szCs w:val="24"/>
        </w:rPr>
        <w:t>.</w:t>
      </w:r>
    </w:p>
    <w:p w14:paraId="6C29BF1E" w14:textId="0C09B14A" w:rsidR="000753EE" w:rsidRPr="00A56EC8" w:rsidRDefault="00363BA4" w:rsidP="00B33DE9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5</w:t>
      </w:r>
      <w:r w:rsidR="002B46C7" w:rsidRPr="00A56EC8">
        <w:rPr>
          <w:sz w:val="24"/>
          <w:szCs w:val="24"/>
        </w:rPr>
        <w:t xml:space="preserve">.6.1 </w:t>
      </w:r>
      <w:r w:rsidR="007B1B04" w:rsidRPr="00A56EC8">
        <w:rPr>
          <w:sz w:val="24"/>
          <w:szCs w:val="24"/>
        </w:rPr>
        <w:t>Цель этапа – определить коренную причину н</w:t>
      </w:r>
      <w:r w:rsidR="002B46C7" w:rsidRPr="00A56EC8">
        <w:rPr>
          <w:sz w:val="24"/>
          <w:szCs w:val="24"/>
        </w:rPr>
        <w:t>есоответстви</w:t>
      </w:r>
      <w:r w:rsidR="007B1B04" w:rsidRPr="00A56EC8">
        <w:rPr>
          <w:sz w:val="24"/>
          <w:szCs w:val="24"/>
        </w:rPr>
        <w:t>й</w:t>
      </w:r>
      <w:r w:rsidR="002B46C7" w:rsidRPr="00A56EC8">
        <w:rPr>
          <w:sz w:val="24"/>
          <w:szCs w:val="24"/>
        </w:rPr>
        <w:t xml:space="preserve">, </w:t>
      </w:r>
      <w:r w:rsidR="007B1B04" w:rsidRPr="00A56EC8">
        <w:rPr>
          <w:sz w:val="24"/>
          <w:szCs w:val="24"/>
        </w:rPr>
        <w:t xml:space="preserve">причину </w:t>
      </w:r>
      <w:r w:rsidR="002B46C7" w:rsidRPr="00A56EC8">
        <w:rPr>
          <w:sz w:val="24"/>
          <w:szCs w:val="24"/>
        </w:rPr>
        <w:t>их не</w:t>
      </w:r>
      <w:r w:rsidR="00673F1D" w:rsidRPr="00A56EC8">
        <w:rPr>
          <w:sz w:val="24"/>
          <w:szCs w:val="24"/>
        </w:rPr>
        <w:t xml:space="preserve"> </w:t>
      </w:r>
      <w:r w:rsidR="00F77648" w:rsidRPr="00A56EC8">
        <w:rPr>
          <w:sz w:val="24"/>
          <w:szCs w:val="24"/>
        </w:rPr>
        <w:t>обнаружения</w:t>
      </w:r>
      <w:r w:rsidR="00AF2896" w:rsidRPr="00A56EC8">
        <w:rPr>
          <w:sz w:val="24"/>
          <w:szCs w:val="24"/>
        </w:rPr>
        <w:t xml:space="preserve"> (если не установлено на этапе </w:t>
      </w:r>
      <w:r w:rsidR="00AF2896" w:rsidRPr="00A56EC8">
        <w:rPr>
          <w:sz w:val="24"/>
          <w:szCs w:val="24"/>
          <w:lang w:val="en-US"/>
        </w:rPr>
        <w:t>D</w:t>
      </w:r>
      <w:r w:rsidR="00AF2896" w:rsidRPr="00A56EC8">
        <w:rPr>
          <w:sz w:val="24"/>
          <w:szCs w:val="24"/>
        </w:rPr>
        <w:t>3 типовой формы)</w:t>
      </w:r>
      <w:r w:rsidR="00F77648" w:rsidRPr="00A56EC8">
        <w:rPr>
          <w:sz w:val="24"/>
          <w:szCs w:val="24"/>
        </w:rPr>
        <w:t xml:space="preserve">, </w:t>
      </w:r>
      <w:r w:rsidR="002B46C7" w:rsidRPr="00A56EC8">
        <w:rPr>
          <w:sz w:val="24"/>
          <w:szCs w:val="24"/>
        </w:rPr>
        <w:t xml:space="preserve">соответствующие действия, которые искоренят эти причины. </w:t>
      </w:r>
    </w:p>
    <w:p w14:paraId="1DCB33E6" w14:textId="1688B4F6" w:rsidR="006C7212" w:rsidRPr="00A56EC8" w:rsidRDefault="00363BA4" w:rsidP="00B33DE9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</w:t>
      </w:r>
      <w:r w:rsidR="002B46C7" w:rsidRPr="00A56EC8">
        <w:rPr>
          <w:sz w:val="24"/>
          <w:szCs w:val="24"/>
        </w:rPr>
        <w:t xml:space="preserve">.6.2 </w:t>
      </w:r>
      <w:r w:rsidR="007452C0" w:rsidRPr="00A56EC8">
        <w:rPr>
          <w:sz w:val="24"/>
          <w:szCs w:val="24"/>
        </w:rPr>
        <w:t>Н</w:t>
      </w:r>
      <w:r w:rsidR="00B068CB" w:rsidRPr="00A56EC8">
        <w:rPr>
          <w:sz w:val="24"/>
          <w:szCs w:val="24"/>
        </w:rPr>
        <w:t>а</w:t>
      </w:r>
      <w:r w:rsidR="007452C0" w:rsidRPr="00A56EC8">
        <w:rPr>
          <w:sz w:val="24"/>
          <w:szCs w:val="24"/>
        </w:rPr>
        <w:t xml:space="preserve"> данном этапе </w:t>
      </w:r>
      <w:r w:rsidR="006C7212" w:rsidRPr="00A56EC8">
        <w:rPr>
          <w:sz w:val="24"/>
          <w:szCs w:val="24"/>
        </w:rPr>
        <w:t xml:space="preserve">- </w:t>
      </w:r>
      <w:r w:rsidR="007452C0" w:rsidRPr="00A56EC8">
        <w:rPr>
          <w:sz w:val="24"/>
          <w:szCs w:val="24"/>
        </w:rPr>
        <w:t xml:space="preserve">определяются все возможные причины </w:t>
      </w:r>
      <w:r w:rsidR="00B068CB" w:rsidRPr="00A56EC8">
        <w:rPr>
          <w:sz w:val="24"/>
          <w:szCs w:val="24"/>
        </w:rPr>
        <w:t xml:space="preserve">несоответствий, </w:t>
      </w:r>
      <w:r w:rsidR="00A01CA7" w:rsidRPr="00A56EC8">
        <w:rPr>
          <w:sz w:val="24"/>
          <w:szCs w:val="24"/>
        </w:rPr>
        <w:t xml:space="preserve">осуществляется </w:t>
      </w:r>
      <w:r w:rsidR="00B068CB" w:rsidRPr="00A56EC8">
        <w:rPr>
          <w:sz w:val="24"/>
          <w:szCs w:val="24"/>
        </w:rPr>
        <w:t xml:space="preserve">выбор (ранжирование) наиболее вероятных причин на </w:t>
      </w:r>
      <w:r w:rsidR="00B068CB" w:rsidRPr="00A56EC8">
        <w:rPr>
          <w:sz w:val="24"/>
          <w:szCs w:val="24"/>
        </w:rPr>
        <w:lastRenderedPageBreak/>
        <w:t xml:space="preserve">основе опыта, результатах испытаний, отчетов, замеров и т.п. </w:t>
      </w:r>
      <w:r w:rsidR="006C7212" w:rsidRPr="00A56EC8">
        <w:rPr>
          <w:sz w:val="24"/>
          <w:szCs w:val="24"/>
        </w:rPr>
        <w:t>Предположения, не подтвержденные документально, в работу не берутся.</w:t>
      </w:r>
      <w:r w:rsidR="00B068CB" w:rsidRPr="00A56EC8">
        <w:rPr>
          <w:color w:val="FF0000"/>
          <w:sz w:val="24"/>
          <w:szCs w:val="24"/>
        </w:rPr>
        <w:t xml:space="preserve"> </w:t>
      </w:r>
      <w:r w:rsidR="009570CE" w:rsidRPr="00A56EC8">
        <w:rPr>
          <w:color w:val="333333"/>
          <w:sz w:val="24"/>
          <w:szCs w:val="24"/>
          <w:shd w:val="clear" w:color="auto" w:fill="FFFFFF"/>
        </w:rPr>
        <w:t xml:space="preserve">Для наиболее вероятной, коренной </w:t>
      </w:r>
      <w:r w:rsidR="006C7212" w:rsidRPr="00A56EC8">
        <w:rPr>
          <w:color w:val="333333"/>
          <w:sz w:val="24"/>
          <w:szCs w:val="24"/>
          <w:shd w:val="clear" w:color="auto" w:fill="FFFFFF"/>
        </w:rPr>
        <w:t>причины</w:t>
      </w:r>
      <w:r w:rsidR="009570CE" w:rsidRPr="00A56EC8">
        <w:rPr>
          <w:color w:val="333333"/>
          <w:sz w:val="24"/>
          <w:szCs w:val="24"/>
          <w:shd w:val="clear" w:color="auto" w:fill="FFFFFF"/>
        </w:rPr>
        <w:t xml:space="preserve"> </w:t>
      </w:r>
      <w:r w:rsidR="006C7212" w:rsidRPr="00A56EC8">
        <w:rPr>
          <w:color w:val="333333"/>
          <w:sz w:val="24"/>
          <w:szCs w:val="24"/>
          <w:shd w:val="clear" w:color="auto" w:fill="FFFFFF"/>
        </w:rPr>
        <w:t>возникшего несоответствия рабочая группа разрабатывает корректирующие действия</w:t>
      </w:r>
      <w:r w:rsidR="006C7212" w:rsidRPr="00A56EC8"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14:paraId="59B86AD2" w14:textId="049080F5" w:rsidR="002B46C7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2B46C7" w:rsidRPr="00A56EC8">
        <w:rPr>
          <w:szCs w:val="24"/>
        </w:rPr>
        <w:t>.6.</w:t>
      </w:r>
      <w:r w:rsidR="009570CE" w:rsidRPr="00A56EC8">
        <w:rPr>
          <w:szCs w:val="24"/>
        </w:rPr>
        <w:t>3</w:t>
      </w:r>
      <w:r w:rsidR="002B46C7" w:rsidRPr="00A56EC8">
        <w:rPr>
          <w:szCs w:val="24"/>
        </w:rPr>
        <w:t xml:space="preserve"> </w:t>
      </w:r>
      <w:r w:rsidR="007452C0" w:rsidRPr="00A56EC8">
        <w:rPr>
          <w:szCs w:val="24"/>
        </w:rPr>
        <w:t>Д</w:t>
      </w:r>
      <w:r w:rsidR="002B46C7" w:rsidRPr="00A56EC8">
        <w:rPr>
          <w:szCs w:val="24"/>
        </w:rPr>
        <w:t xml:space="preserve">ля выявления коренных причин обязательно применение базовых инструментов анализа (диаграмм Парето и Исикавы, </w:t>
      </w:r>
      <w:r w:rsidR="002B46C7" w:rsidRPr="00A56EC8">
        <w:rPr>
          <w:szCs w:val="24"/>
        </w:rPr>
        <w:lastRenderedPageBreak/>
        <w:t xml:space="preserve">расслоение, </w:t>
      </w:r>
      <w:r w:rsidR="00B539F4" w:rsidRPr="00A56EC8">
        <w:rPr>
          <w:szCs w:val="24"/>
        </w:rPr>
        <w:t xml:space="preserve">«5 Почему?», </w:t>
      </w:r>
      <w:r w:rsidR="002B46C7" w:rsidRPr="00A56EC8">
        <w:rPr>
          <w:szCs w:val="24"/>
        </w:rPr>
        <w:t>диаграммы разброса и т.д.</w:t>
      </w:r>
      <w:r w:rsidR="008550AD" w:rsidRPr="00A56EC8">
        <w:rPr>
          <w:szCs w:val="24"/>
        </w:rPr>
        <w:t xml:space="preserve"> в соответствии с СТП-36</w:t>
      </w:r>
      <w:r w:rsidR="002B46C7" w:rsidRPr="00A56EC8">
        <w:rPr>
          <w:szCs w:val="24"/>
        </w:rPr>
        <w:t>). Разработанные документы прикладыва</w:t>
      </w:r>
      <w:r w:rsidR="00F63276" w:rsidRPr="00A56EC8">
        <w:rPr>
          <w:szCs w:val="24"/>
        </w:rPr>
        <w:t>ют</w:t>
      </w:r>
      <w:r w:rsidR="002B46C7" w:rsidRPr="00A56EC8">
        <w:rPr>
          <w:szCs w:val="24"/>
        </w:rPr>
        <w:t>ся к Отчету.</w:t>
      </w:r>
      <w:r w:rsidR="00F177E9" w:rsidRPr="00A56EC8">
        <w:rPr>
          <w:szCs w:val="24"/>
        </w:rPr>
        <w:t xml:space="preserve"> Пример формы результатов анализа причин</w:t>
      </w:r>
      <w:r w:rsidR="005E0D09" w:rsidRPr="00A56EC8">
        <w:rPr>
          <w:szCs w:val="24"/>
        </w:rPr>
        <w:t xml:space="preserve"> с применением</w:t>
      </w:r>
      <w:r w:rsidR="00F177E9" w:rsidRPr="00A56EC8">
        <w:rPr>
          <w:szCs w:val="24"/>
        </w:rPr>
        <w:t xml:space="preserve"> диаграммы Исикавы, «5 Почему?» приведен в Приложении </w:t>
      </w:r>
      <w:r w:rsidR="00FD6EB1" w:rsidRPr="00A56EC8">
        <w:rPr>
          <w:szCs w:val="24"/>
        </w:rPr>
        <w:t>Г</w:t>
      </w:r>
      <w:r w:rsidR="00F177E9" w:rsidRPr="00A56EC8">
        <w:rPr>
          <w:szCs w:val="24"/>
        </w:rPr>
        <w:t>.</w:t>
      </w:r>
    </w:p>
    <w:p w14:paraId="12E6DF85" w14:textId="2F4E9777" w:rsidR="00DB2C96" w:rsidRPr="00A56EC8" w:rsidRDefault="00363BA4" w:rsidP="00B33DE9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DB2C96" w:rsidRPr="00A56EC8">
        <w:rPr>
          <w:szCs w:val="24"/>
        </w:rPr>
        <w:t>.6.</w:t>
      </w:r>
      <w:r w:rsidR="009570CE" w:rsidRPr="00A56EC8">
        <w:rPr>
          <w:szCs w:val="24"/>
        </w:rPr>
        <w:t>3</w:t>
      </w:r>
      <w:r w:rsidR="009C3015" w:rsidRPr="00A56EC8">
        <w:rPr>
          <w:szCs w:val="24"/>
        </w:rPr>
        <w:t>.1</w:t>
      </w:r>
      <w:r w:rsidR="00DB2C96" w:rsidRPr="00A56EC8">
        <w:rPr>
          <w:szCs w:val="24"/>
        </w:rPr>
        <w:t xml:space="preserve"> </w:t>
      </w:r>
      <w:r w:rsidR="00F3160E" w:rsidRPr="00A56EC8">
        <w:rPr>
          <w:szCs w:val="24"/>
        </w:rPr>
        <w:t>Указывать в качестве</w:t>
      </w:r>
      <w:r w:rsidR="00DB2C96" w:rsidRPr="00A56EC8">
        <w:rPr>
          <w:szCs w:val="24"/>
        </w:rPr>
        <w:t xml:space="preserve"> причины «человеческий фактор» </w:t>
      </w:r>
      <w:r w:rsidR="00F3160E" w:rsidRPr="00A56EC8">
        <w:rPr>
          <w:szCs w:val="24"/>
        </w:rPr>
        <w:t>не допускается</w:t>
      </w:r>
      <w:r w:rsidR="00DB2C96" w:rsidRPr="00A56EC8">
        <w:rPr>
          <w:szCs w:val="24"/>
        </w:rPr>
        <w:t>.</w:t>
      </w:r>
    </w:p>
    <w:p w14:paraId="3E19B401" w14:textId="0AE97372" w:rsidR="003E7AEC" w:rsidRPr="00A56EC8" w:rsidRDefault="00363BA4" w:rsidP="00B33DE9">
      <w:pPr>
        <w:pStyle w:val="220"/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6EC8">
        <w:rPr>
          <w:rFonts w:ascii="Times New Roman" w:hAnsi="Times New Roman"/>
          <w:sz w:val="24"/>
          <w:szCs w:val="24"/>
        </w:rPr>
        <w:t>5</w:t>
      </w:r>
      <w:r w:rsidR="003E7AEC" w:rsidRPr="00A56EC8">
        <w:rPr>
          <w:rFonts w:ascii="Times New Roman" w:hAnsi="Times New Roman"/>
          <w:sz w:val="24"/>
          <w:szCs w:val="24"/>
        </w:rPr>
        <w:t>.6.</w:t>
      </w:r>
      <w:r w:rsidR="00202D49" w:rsidRPr="00A56EC8">
        <w:rPr>
          <w:rFonts w:ascii="Times New Roman" w:hAnsi="Times New Roman"/>
          <w:sz w:val="24"/>
          <w:szCs w:val="24"/>
        </w:rPr>
        <w:t>4</w:t>
      </w:r>
      <w:r w:rsidR="003E7AEC" w:rsidRPr="00A56EC8">
        <w:rPr>
          <w:rFonts w:ascii="Times New Roman" w:hAnsi="Times New Roman"/>
          <w:sz w:val="24"/>
          <w:szCs w:val="24"/>
        </w:rPr>
        <w:t xml:space="preserve"> Результаты проделанной </w:t>
      </w:r>
      <w:r w:rsidR="003E7AEC" w:rsidRPr="00A56EC8">
        <w:rPr>
          <w:rFonts w:ascii="Times New Roman" w:hAnsi="Times New Roman"/>
          <w:sz w:val="24"/>
          <w:szCs w:val="24"/>
        </w:rPr>
        <w:lastRenderedPageBreak/>
        <w:t>работы на данном этапе заносятся в Отчет.</w:t>
      </w:r>
    </w:p>
    <w:p w14:paraId="032EA61D" w14:textId="77777777" w:rsidR="00717082" w:rsidRPr="00A56EC8" w:rsidRDefault="00717082" w:rsidP="00B33DE9">
      <w:pPr>
        <w:pStyle w:val="210"/>
        <w:spacing w:line="276" w:lineRule="auto"/>
        <w:jc w:val="both"/>
        <w:rPr>
          <w:szCs w:val="24"/>
        </w:rPr>
      </w:pPr>
    </w:p>
    <w:p w14:paraId="62EBC710" w14:textId="22FC4713" w:rsidR="00DB2C96" w:rsidRPr="00A56EC8" w:rsidRDefault="00363BA4" w:rsidP="00B33DE9">
      <w:pPr>
        <w:pStyle w:val="13"/>
        <w:spacing w:line="276" w:lineRule="auto"/>
        <w:ind w:firstLine="709"/>
        <w:jc w:val="both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5</w:t>
      </w:r>
      <w:r w:rsidR="00DB2C96" w:rsidRPr="00A56EC8">
        <w:rPr>
          <w:b/>
          <w:sz w:val="24"/>
          <w:szCs w:val="24"/>
        </w:rPr>
        <w:t>.7</w:t>
      </w:r>
      <w:r w:rsidR="00DB2C96" w:rsidRPr="00A56EC8">
        <w:rPr>
          <w:sz w:val="24"/>
          <w:szCs w:val="24"/>
        </w:rPr>
        <w:t xml:space="preserve"> </w:t>
      </w:r>
      <w:r w:rsidR="000F0C10" w:rsidRPr="00A56EC8">
        <w:rPr>
          <w:b/>
          <w:sz w:val="24"/>
          <w:szCs w:val="24"/>
          <w:lang w:val="en-US"/>
        </w:rPr>
        <w:t>D</w:t>
      </w:r>
      <w:r w:rsidR="000F0C10" w:rsidRPr="00A56EC8">
        <w:rPr>
          <w:b/>
          <w:sz w:val="24"/>
          <w:szCs w:val="24"/>
        </w:rPr>
        <w:t xml:space="preserve">6 </w:t>
      </w:r>
      <w:r w:rsidR="00DB2C96" w:rsidRPr="00A56EC8">
        <w:rPr>
          <w:b/>
          <w:sz w:val="24"/>
          <w:szCs w:val="24"/>
        </w:rPr>
        <w:t>План окончательных действий</w:t>
      </w:r>
      <w:r w:rsidR="00AF2896" w:rsidRPr="00A56EC8">
        <w:rPr>
          <w:b/>
          <w:sz w:val="24"/>
          <w:szCs w:val="24"/>
        </w:rPr>
        <w:t>.</w:t>
      </w:r>
    </w:p>
    <w:p w14:paraId="0A40A4BB" w14:textId="3A58CE88" w:rsidR="00DB2C96" w:rsidRPr="00A56EC8" w:rsidRDefault="00363BA4" w:rsidP="00046294">
      <w:pPr>
        <w:pStyle w:val="13"/>
        <w:spacing w:line="276" w:lineRule="auto"/>
        <w:ind w:firstLine="709"/>
        <w:jc w:val="both"/>
      </w:pPr>
      <w:r w:rsidRPr="00A56EC8">
        <w:rPr>
          <w:sz w:val="24"/>
          <w:szCs w:val="24"/>
        </w:rPr>
        <w:t>5</w:t>
      </w:r>
      <w:r w:rsidR="009C3015" w:rsidRPr="00A56EC8">
        <w:rPr>
          <w:sz w:val="24"/>
          <w:szCs w:val="24"/>
        </w:rPr>
        <w:t>.7.1</w:t>
      </w:r>
      <w:r w:rsidR="00DB2C96" w:rsidRPr="00A56EC8">
        <w:rPr>
          <w:sz w:val="24"/>
          <w:szCs w:val="24"/>
        </w:rPr>
        <w:t xml:space="preserve"> На данном этапе выбираются и выполняются корректирующие действия, направленные на устранение коренных причин</w:t>
      </w:r>
      <w:r w:rsidR="00D64C45" w:rsidRPr="00A56EC8">
        <w:rPr>
          <w:sz w:val="24"/>
          <w:szCs w:val="24"/>
        </w:rPr>
        <w:t xml:space="preserve"> по этапу </w:t>
      </w:r>
      <w:r w:rsidR="00D64C45" w:rsidRPr="00A56EC8">
        <w:rPr>
          <w:sz w:val="24"/>
          <w:szCs w:val="24"/>
          <w:lang w:val="en-US"/>
        </w:rPr>
        <w:t>D</w:t>
      </w:r>
      <w:r w:rsidR="008550AD" w:rsidRPr="00A56EC8">
        <w:rPr>
          <w:sz w:val="24"/>
          <w:szCs w:val="24"/>
        </w:rPr>
        <w:t>5 и</w:t>
      </w:r>
      <w:r w:rsidR="00DB2C96" w:rsidRPr="00A56EC8">
        <w:rPr>
          <w:sz w:val="24"/>
          <w:szCs w:val="24"/>
        </w:rPr>
        <w:t xml:space="preserve"> причин не</w:t>
      </w:r>
      <w:r w:rsidR="008E72FB" w:rsidRPr="00A56EC8">
        <w:rPr>
          <w:sz w:val="24"/>
          <w:szCs w:val="24"/>
        </w:rPr>
        <w:t xml:space="preserve"> </w:t>
      </w:r>
      <w:r w:rsidR="00DB2C96" w:rsidRPr="00A56EC8">
        <w:rPr>
          <w:sz w:val="24"/>
          <w:szCs w:val="24"/>
        </w:rPr>
        <w:t>обнаружения</w:t>
      </w:r>
      <w:r w:rsidR="009B4A59" w:rsidRPr="00A56EC8">
        <w:rPr>
          <w:sz w:val="24"/>
          <w:szCs w:val="24"/>
        </w:rPr>
        <w:t xml:space="preserve"> по </w:t>
      </w:r>
      <w:r w:rsidR="008550AD" w:rsidRPr="00A56EC8">
        <w:rPr>
          <w:sz w:val="24"/>
          <w:szCs w:val="24"/>
        </w:rPr>
        <w:t>этапу D</w:t>
      </w:r>
      <w:r w:rsidR="000854B2" w:rsidRPr="00A56EC8">
        <w:rPr>
          <w:sz w:val="24"/>
          <w:szCs w:val="24"/>
        </w:rPr>
        <w:t xml:space="preserve">3. </w:t>
      </w:r>
      <w:r w:rsidR="00DB2C96" w:rsidRPr="00A56EC8">
        <w:rPr>
          <w:sz w:val="24"/>
          <w:szCs w:val="24"/>
        </w:rPr>
        <w:t>До начала их внедрения необходимо убе</w:t>
      </w:r>
      <w:r w:rsidR="00DB2C96" w:rsidRPr="00A56EC8">
        <w:rPr>
          <w:sz w:val="24"/>
          <w:szCs w:val="24"/>
        </w:rPr>
        <w:lastRenderedPageBreak/>
        <w:t>диться в том, что данные действия будут результативными и не создадут других, вторичных проблем.</w:t>
      </w:r>
      <w:r w:rsidR="003A39E4" w:rsidRPr="00A56EC8">
        <w:t xml:space="preserve"> </w:t>
      </w:r>
    </w:p>
    <w:p w14:paraId="6CFC4D55" w14:textId="42B4E278" w:rsidR="00DB2C96" w:rsidRPr="00A56EC8" w:rsidRDefault="00363BA4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</w:t>
      </w:r>
      <w:r w:rsidR="009C3015" w:rsidRPr="00A56EC8">
        <w:rPr>
          <w:sz w:val="24"/>
          <w:szCs w:val="24"/>
        </w:rPr>
        <w:t>.7.2</w:t>
      </w:r>
      <w:r w:rsidR="00DB2C96" w:rsidRPr="00A56EC8">
        <w:rPr>
          <w:sz w:val="24"/>
          <w:szCs w:val="24"/>
        </w:rPr>
        <w:t xml:space="preserve"> При планировании осуществляется:</w:t>
      </w:r>
    </w:p>
    <w:p w14:paraId="262FA6F3" w14:textId="77777777" w:rsidR="00DB2C96" w:rsidRPr="00A56EC8" w:rsidRDefault="00DB2C96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определение ответственности и полномочий;</w:t>
      </w:r>
    </w:p>
    <w:p w14:paraId="0D246F81" w14:textId="77777777" w:rsidR="00DB2C96" w:rsidRPr="00A56EC8" w:rsidRDefault="00DB2C96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информационное взаимодействие всех вовлеченных в процесс внедрения работников;</w:t>
      </w:r>
    </w:p>
    <w:p w14:paraId="49D65652" w14:textId="77777777" w:rsidR="00DB2C96" w:rsidRPr="00A56EC8" w:rsidRDefault="00DB2C96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- согласование возможных изменений в процессах и системе.</w:t>
      </w:r>
    </w:p>
    <w:p w14:paraId="3EBA52F1" w14:textId="1F48F606" w:rsidR="00DB2C96" w:rsidRPr="00A56EC8" w:rsidRDefault="00363BA4" w:rsidP="00046294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lastRenderedPageBreak/>
        <w:t>5</w:t>
      </w:r>
      <w:r w:rsidR="00DB2C96" w:rsidRPr="00A56EC8">
        <w:rPr>
          <w:szCs w:val="24"/>
        </w:rPr>
        <w:t>.7.3 Результаты проделанной работы на данном этапе заносятся в Отчет.</w:t>
      </w:r>
    </w:p>
    <w:p w14:paraId="0D0CC883" w14:textId="2FBA8334" w:rsidR="00DB2C96" w:rsidRPr="00A56EC8" w:rsidRDefault="00363BA4" w:rsidP="00046294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DB2C96" w:rsidRPr="00A56EC8">
        <w:rPr>
          <w:szCs w:val="24"/>
        </w:rPr>
        <w:t>.7.</w:t>
      </w:r>
      <w:r w:rsidR="009060A5" w:rsidRPr="00A56EC8">
        <w:rPr>
          <w:szCs w:val="24"/>
        </w:rPr>
        <w:t>4</w:t>
      </w:r>
      <w:r w:rsidR="00DB2C96" w:rsidRPr="00A56EC8">
        <w:rPr>
          <w:szCs w:val="24"/>
        </w:rPr>
        <w:t xml:space="preserve"> Необходимо контролировать и отслеживать выполнение действий. </w:t>
      </w:r>
    </w:p>
    <w:p w14:paraId="7D487780" w14:textId="77777777" w:rsidR="009C3015" w:rsidRPr="00A56EC8" w:rsidRDefault="009C3015" w:rsidP="00046294">
      <w:pPr>
        <w:pStyle w:val="13"/>
        <w:spacing w:line="276" w:lineRule="auto"/>
        <w:ind w:firstLine="709"/>
        <w:jc w:val="both"/>
        <w:rPr>
          <w:b/>
          <w:sz w:val="24"/>
          <w:szCs w:val="24"/>
        </w:rPr>
      </w:pPr>
    </w:p>
    <w:p w14:paraId="295C8401" w14:textId="2C06005B" w:rsidR="00DB2C96" w:rsidRPr="00A56EC8" w:rsidRDefault="00363BA4" w:rsidP="00046294">
      <w:pPr>
        <w:pStyle w:val="13"/>
        <w:spacing w:line="276" w:lineRule="auto"/>
        <w:ind w:firstLine="709"/>
        <w:jc w:val="both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5</w:t>
      </w:r>
      <w:r w:rsidR="00DB2C96" w:rsidRPr="00A56EC8">
        <w:rPr>
          <w:b/>
          <w:sz w:val="24"/>
          <w:szCs w:val="24"/>
        </w:rPr>
        <w:t>.8</w:t>
      </w:r>
      <w:r w:rsidR="00DB2C96" w:rsidRPr="00A56EC8">
        <w:rPr>
          <w:sz w:val="24"/>
          <w:szCs w:val="24"/>
        </w:rPr>
        <w:t xml:space="preserve"> </w:t>
      </w:r>
      <w:r w:rsidR="003A75DC" w:rsidRPr="00A56EC8">
        <w:rPr>
          <w:b/>
          <w:sz w:val="24"/>
          <w:szCs w:val="24"/>
          <w:lang w:val="en-US"/>
        </w:rPr>
        <w:t>D</w:t>
      </w:r>
      <w:r w:rsidR="003A75DC" w:rsidRPr="00A56EC8">
        <w:rPr>
          <w:b/>
          <w:sz w:val="24"/>
          <w:szCs w:val="24"/>
        </w:rPr>
        <w:t xml:space="preserve">7 </w:t>
      </w:r>
      <w:r w:rsidR="00DB2C96" w:rsidRPr="00A56EC8">
        <w:rPr>
          <w:b/>
          <w:sz w:val="24"/>
          <w:szCs w:val="24"/>
        </w:rPr>
        <w:t>Анализ результативности окончательных действий</w:t>
      </w:r>
      <w:r w:rsidR="00AF2896" w:rsidRPr="00A56EC8">
        <w:rPr>
          <w:sz w:val="24"/>
          <w:szCs w:val="24"/>
        </w:rPr>
        <w:t>.</w:t>
      </w:r>
      <w:r w:rsidR="00AF2896" w:rsidRPr="00A56EC8">
        <w:rPr>
          <w:b/>
          <w:sz w:val="24"/>
          <w:szCs w:val="24"/>
        </w:rPr>
        <w:t xml:space="preserve"> </w:t>
      </w:r>
    </w:p>
    <w:p w14:paraId="5D40E5D1" w14:textId="2A99F4E1" w:rsidR="00DB2C96" w:rsidRPr="00A56EC8" w:rsidRDefault="00363BA4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.</w:t>
      </w:r>
      <w:r w:rsidR="009C3015" w:rsidRPr="00A56EC8">
        <w:rPr>
          <w:sz w:val="24"/>
          <w:szCs w:val="24"/>
        </w:rPr>
        <w:t>8.1</w:t>
      </w:r>
      <w:r w:rsidR="00DB2C96" w:rsidRPr="00A56EC8">
        <w:rPr>
          <w:sz w:val="24"/>
          <w:szCs w:val="24"/>
        </w:rPr>
        <w:t xml:space="preserve"> На данном этапе производится анализ </w:t>
      </w:r>
      <w:r w:rsidR="008550AD" w:rsidRPr="00A56EC8">
        <w:rPr>
          <w:sz w:val="24"/>
          <w:szCs w:val="24"/>
        </w:rPr>
        <w:t xml:space="preserve">результативности корректирующих действий, </w:t>
      </w:r>
      <w:r w:rsidR="00F62889" w:rsidRPr="00A56EC8">
        <w:rPr>
          <w:sz w:val="24"/>
          <w:szCs w:val="24"/>
        </w:rPr>
        <w:t>как</w:t>
      </w:r>
      <w:r w:rsidR="00DB2C96" w:rsidRPr="00A56EC8">
        <w:rPr>
          <w:sz w:val="24"/>
          <w:szCs w:val="24"/>
        </w:rPr>
        <w:t xml:space="preserve"> </w:t>
      </w:r>
      <w:r w:rsidR="00DB2C96" w:rsidRPr="00A56EC8">
        <w:rPr>
          <w:sz w:val="24"/>
          <w:szCs w:val="24"/>
        </w:rPr>
        <w:lastRenderedPageBreak/>
        <w:t>для устранения коренных причин несоответствия, так и для причин не</w:t>
      </w:r>
      <w:r w:rsidR="008E1017" w:rsidRPr="00A56EC8">
        <w:rPr>
          <w:sz w:val="24"/>
          <w:szCs w:val="24"/>
        </w:rPr>
        <w:t xml:space="preserve"> </w:t>
      </w:r>
      <w:r w:rsidR="00DB2C96" w:rsidRPr="00A56EC8">
        <w:rPr>
          <w:sz w:val="24"/>
          <w:szCs w:val="24"/>
        </w:rPr>
        <w:t xml:space="preserve">обнаружения. </w:t>
      </w:r>
    </w:p>
    <w:p w14:paraId="1DBD5965" w14:textId="4A9455B2" w:rsidR="00DB2C96" w:rsidRPr="00A56EC8" w:rsidRDefault="00363BA4" w:rsidP="00046294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</w:t>
      </w:r>
      <w:r w:rsidR="009C3015" w:rsidRPr="00A56EC8">
        <w:rPr>
          <w:sz w:val="24"/>
          <w:szCs w:val="24"/>
        </w:rPr>
        <w:t>.8.2</w:t>
      </w:r>
      <w:r w:rsidR="00DB2C96" w:rsidRPr="00A56EC8">
        <w:rPr>
          <w:sz w:val="24"/>
          <w:szCs w:val="24"/>
        </w:rPr>
        <w:t xml:space="preserve"> Указываются объективные свидетельства результативности предпринятых действий. Для этого к отчету должны быть приложены доказательства, </w:t>
      </w:r>
      <w:r w:rsidR="0035209F" w:rsidRPr="00A56EC8">
        <w:rPr>
          <w:sz w:val="24"/>
          <w:szCs w:val="24"/>
        </w:rPr>
        <w:t>например</w:t>
      </w:r>
      <w:r w:rsidR="00DB2C96" w:rsidRPr="00A56EC8">
        <w:rPr>
          <w:sz w:val="24"/>
          <w:szCs w:val="24"/>
        </w:rPr>
        <w:t>: протоколы испытаний, статистика дефектности и др.</w:t>
      </w:r>
    </w:p>
    <w:p w14:paraId="220D595C" w14:textId="08289333" w:rsidR="00735616" w:rsidRPr="00A56EC8" w:rsidRDefault="009C3015" w:rsidP="00453BB8">
      <w:pPr>
        <w:pStyle w:val="13"/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.8.3</w:t>
      </w:r>
      <w:r w:rsidR="00735616" w:rsidRPr="00A56EC8">
        <w:rPr>
          <w:sz w:val="24"/>
          <w:szCs w:val="24"/>
        </w:rPr>
        <w:t xml:space="preserve"> Дата результативности </w:t>
      </w:r>
      <w:r w:rsidR="00735616" w:rsidRPr="00A56EC8">
        <w:rPr>
          <w:sz w:val="24"/>
          <w:szCs w:val="24"/>
        </w:rPr>
        <w:lastRenderedPageBreak/>
        <w:t xml:space="preserve">мероприятий фиксируется в Отчете </w:t>
      </w:r>
      <w:r w:rsidR="008802A2" w:rsidRPr="00A56EC8">
        <w:rPr>
          <w:sz w:val="24"/>
          <w:szCs w:val="24"/>
        </w:rPr>
        <w:t xml:space="preserve">на данном этапе </w:t>
      </w:r>
      <w:r w:rsidR="00735616" w:rsidRPr="00A56EC8">
        <w:rPr>
          <w:sz w:val="24"/>
          <w:szCs w:val="24"/>
        </w:rPr>
        <w:t xml:space="preserve">(Приложение </w:t>
      </w:r>
      <w:r w:rsidR="003E3917" w:rsidRPr="00A56EC8">
        <w:rPr>
          <w:sz w:val="24"/>
          <w:szCs w:val="24"/>
        </w:rPr>
        <w:t>В</w:t>
      </w:r>
      <w:r w:rsidR="00453BB8" w:rsidRPr="00A56EC8">
        <w:rPr>
          <w:sz w:val="24"/>
          <w:szCs w:val="24"/>
        </w:rPr>
        <w:t xml:space="preserve"> или форма Отчета потребителя</w:t>
      </w:r>
      <w:r w:rsidR="00735616" w:rsidRPr="00A56EC8">
        <w:rPr>
          <w:sz w:val="24"/>
          <w:szCs w:val="24"/>
        </w:rPr>
        <w:t>)</w:t>
      </w:r>
      <w:r w:rsidR="00453BB8" w:rsidRPr="00A56EC8">
        <w:rPr>
          <w:sz w:val="24"/>
          <w:szCs w:val="24"/>
        </w:rPr>
        <w:t>, также</w:t>
      </w:r>
      <w:r w:rsidR="00857B57" w:rsidRPr="00A56EC8">
        <w:rPr>
          <w:sz w:val="24"/>
          <w:szCs w:val="24"/>
        </w:rPr>
        <w:t xml:space="preserve"> в</w:t>
      </w:r>
      <w:r w:rsidR="00453BB8" w:rsidRPr="00A56EC8">
        <w:rPr>
          <w:sz w:val="24"/>
          <w:szCs w:val="24"/>
        </w:rPr>
        <w:t xml:space="preserve"> журнал</w:t>
      </w:r>
      <w:r w:rsidR="00857B57" w:rsidRPr="00A56EC8">
        <w:rPr>
          <w:sz w:val="24"/>
          <w:szCs w:val="24"/>
        </w:rPr>
        <w:t>е</w:t>
      </w:r>
      <w:r w:rsidR="00453BB8" w:rsidRPr="00A56EC8">
        <w:rPr>
          <w:sz w:val="24"/>
          <w:szCs w:val="24"/>
        </w:rPr>
        <w:t xml:space="preserve"> (Приложение Д). </w:t>
      </w:r>
      <w:r w:rsidR="00735616" w:rsidRPr="00A56EC8">
        <w:rPr>
          <w:sz w:val="24"/>
          <w:szCs w:val="24"/>
        </w:rPr>
        <w:t>В случае отсутствия в форме Отчет</w:t>
      </w:r>
      <w:r w:rsidR="008802A2" w:rsidRPr="00A56EC8">
        <w:rPr>
          <w:sz w:val="24"/>
          <w:szCs w:val="24"/>
        </w:rPr>
        <w:t>а</w:t>
      </w:r>
      <w:r w:rsidR="00735616" w:rsidRPr="00A56EC8">
        <w:rPr>
          <w:sz w:val="24"/>
          <w:szCs w:val="24"/>
        </w:rPr>
        <w:t xml:space="preserve"> графы дата оценки результативности мероприятий, отметка о результативности указывается в журнале (Приложение Д).</w:t>
      </w:r>
      <w:r w:rsidR="00487BB7" w:rsidRPr="00A56EC8">
        <w:rPr>
          <w:sz w:val="24"/>
          <w:szCs w:val="24"/>
        </w:rPr>
        <w:t xml:space="preserve"> </w:t>
      </w:r>
    </w:p>
    <w:p w14:paraId="041B42B3" w14:textId="40D58EEC" w:rsidR="00DB2C96" w:rsidRPr="00A56EC8" w:rsidRDefault="00363BA4" w:rsidP="00046294">
      <w:pPr>
        <w:pStyle w:val="210"/>
        <w:spacing w:line="276" w:lineRule="auto"/>
        <w:jc w:val="both"/>
        <w:rPr>
          <w:szCs w:val="24"/>
        </w:rPr>
      </w:pPr>
      <w:r w:rsidRPr="00A56EC8">
        <w:rPr>
          <w:szCs w:val="24"/>
        </w:rPr>
        <w:t>5</w:t>
      </w:r>
      <w:r w:rsidR="009C3015" w:rsidRPr="00A56EC8">
        <w:rPr>
          <w:szCs w:val="24"/>
        </w:rPr>
        <w:t>.8.3</w:t>
      </w:r>
      <w:r w:rsidR="00DB2C96" w:rsidRPr="00A56EC8">
        <w:rPr>
          <w:szCs w:val="24"/>
        </w:rPr>
        <w:t xml:space="preserve"> Результаты проделанной работы на данном этапе заносятся в Отчет.</w:t>
      </w:r>
    </w:p>
    <w:p w14:paraId="24DA79B0" w14:textId="39313371" w:rsidR="00DB2C96" w:rsidRPr="00A56EC8" w:rsidRDefault="0096110C" w:rsidP="00046294">
      <w:pPr>
        <w:pStyle w:val="220"/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6EC8">
        <w:rPr>
          <w:rFonts w:ascii="Times New Roman" w:hAnsi="Times New Roman"/>
          <w:b/>
          <w:i/>
          <w:color w:val="FF0000"/>
          <w:sz w:val="24"/>
          <w:szCs w:val="24"/>
        </w:rPr>
        <w:lastRenderedPageBreak/>
        <w:t xml:space="preserve">! </w:t>
      </w:r>
      <w:r w:rsidRPr="00A56EC8">
        <w:rPr>
          <w:rFonts w:ascii="Times New Roman" w:hAnsi="Times New Roman"/>
          <w:i/>
          <w:sz w:val="24"/>
          <w:szCs w:val="24"/>
        </w:rPr>
        <w:t>С целью начала отсчета повторного несоответствия</w:t>
      </w:r>
      <w:r w:rsidR="008256D9" w:rsidRPr="00A56EC8">
        <w:rPr>
          <w:rFonts w:ascii="Times New Roman" w:hAnsi="Times New Roman"/>
          <w:i/>
          <w:sz w:val="24"/>
          <w:szCs w:val="24"/>
        </w:rPr>
        <w:t xml:space="preserve"> (п.2.7</w:t>
      </w:r>
      <w:r w:rsidRPr="00A56EC8">
        <w:rPr>
          <w:rFonts w:ascii="Times New Roman" w:hAnsi="Times New Roman"/>
          <w:i/>
          <w:sz w:val="24"/>
          <w:szCs w:val="24"/>
        </w:rPr>
        <w:t xml:space="preserve">) заполнение на этапе </w:t>
      </w:r>
      <w:r w:rsidRPr="00A56EC8">
        <w:rPr>
          <w:rFonts w:ascii="Times New Roman" w:hAnsi="Times New Roman"/>
          <w:i/>
          <w:sz w:val="24"/>
          <w:szCs w:val="24"/>
          <w:lang w:val="en-US"/>
        </w:rPr>
        <w:t>D</w:t>
      </w:r>
      <w:r w:rsidRPr="00A56EC8">
        <w:rPr>
          <w:rFonts w:ascii="Times New Roman" w:hAnsi="Times New Roman"/>
          <w:i/>
          <w:sz w:val="24"/>
          <w:szCs w:val="24"/>
        </w:rPr>
        <w:t>7 даты подтверждения результативности корректирующ</w:t>
      </w:r>
      <w:r w:rsidR="009265C3" w:rsidRPr="00A56EC8">
        <w:rPr>
          <w:rFonts w:ascii="Times New Roman" w:hAnsi="Times New Roman"/>
          <w:i/>
          <w:sz w:val="24"/>
          <w:szCs w:val="24"/>
        </w:rPr>
        <w:t xml:space="preserve">их (окончательных) мероприятий в Приложении </w:t>
      </w:r>
      <w:r w:rsidR="009C3015" w:rsidRPr="00A56EC8">
        <w:rPr>
          <w:rFonts w:ascii="Times New Roman" w:hAnsi="Times New Roman"/>
          <w:i/>
          <w:sz w:val="24"/>
          <w:szCs w:val="24"/>
        </w:rPr>
        <w:t>В</w:t>
      </w:r>
      <w:r w:rsidRPr="00A56EC8">
        <w:rPr>
          <w:rFonts w:ascii="Times New Roman" w:hAnsi="Times New Roman"/>
          <w:i/>
          <w:sz w:val="24"/>
          <w:szCs w:val="24"/>
        </w:rPr>
        <w:t xml:space="preserve"> или в форме Отчета потребителя (если предусмотрено), является обязательным.</w:t>
      </w:r>
    </w:p>
    <w:p w14:paraId="02402411" w14:textId="77777777" w:rsidR="006849D2" w:rsidRPr="00A56EC8" w:rsidRDefault="006849D2" w:rsidP="00046294">
      <w:pPr>
        <w:pStyle w:val="13"/>
        <w:spacing w:line="276" w:lineRule="auto"/>
        <w:ind w:firstLine="709"/>
        <w:jc w:val="both"/>
        <w:rPr>
          <w:b/>
          <w:sz w:val="24"/>
          <w:szCs w:val="24"/>
        </w:rPr>
      </w:pPr>
    </w:p>
    <w:p w14:paraId="6C7B124D" w14:textId="0189103A" w:rsidR="00DB2C96" w:rsidRPr="00A56EC8" w:rsidRDefault="00363BA4" w:rsidP="00046294">
      <w:pPr>
        <w:pStyle w:val="13"/>
        <w:spacing w:line="276" w:lineRule="auto"/>
        <w:ind w:firstLine="709"/>
        <w:jc w:val="both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5</w:t>
      </w:r>
      <w:r w:rsidR="00DB2C96" w:rsidRPr="00A56EC8">
        <w:rPr>
          <w:b/>
          <w:sz w:val="24"/>
          <w:szCs w:val="24"/>
        </w:rPr>
        <w:t>.9</w:t>
      </w:r>
      <w:r w:rsidR="00DB2C96" w:rsidRPr="00A56EC8">
        <w:rPr>
          <w:sz w:val="24"/>
          <w:szCs w:val="24"/>
        </w:rPr>
        <w:t xml:space="preserve"> </w:t>
      </w:r>
      <w:r w:rsidR="002B4302" w:rsidRPr="00A56EC8">
        <w:rPr>
          <w:b/>
          <w:sz w:val="24"/>
          <w:szCs w:val="24"/>
          <w:lang w:val="en-US"/>
        </w:rPr>
        <w:t>D</w:t>
      </w:r>
      <w:r w:rsidR="002B4302" w:rsidRPr="00A56EC8">
        <w:rPr>
          <w:b/>
          <w:sz w:val="24"/>
          <w:szCs w:val="24"/>
        </w:rPr>
        <w:t xml:space="preserve">8 </w:t>
      </w:r>
      <w:r w:rsidR="00DB2C96" w:rsidRPr="00A56EC8">
        <w:rPr>
          <w:b/>
          <w:sz w:val="24"/>
          <w:szCs w:val="24"/>
        </w:rPr>
        <w:t>Контроль выполнения и учет опыта</w:t>
      </w:r>
      <w:r w:rsidR="006320E9" w:rsidRPr="00A56EC8">
        <w:rPr>
          <w:sz w:val="24"/>
          <w:szCs w:val="24"/>
        </w:rPr>
        <w:t>.</w:t>
      </w:r>
      <w:r w:rsidR="006320E9" w:rsidRPr="00A56EC8">
        <w:rPr>
          <w:b/>
          <w:sz w:val="24"/>
          <w:szCs w:val="24"/>
        </w:rPr>
        <w:t xml:space="preserve"> </w:t>
      </w:r>
    </w:p>
    <w:p w14:paraId="487A0B1C" w14:textId="0880A8EB" w:rsidR="00DB2C96" w:rsidRPr="00A56EC8" w:rsidRDefault="00363BA4" w:rsidP="00046294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lastRenderedPageBreak/>
        <w:t>5</w:t>
      </w:r>
      <w:r w:rsidR="009C3015" w:rsidRPr="00A56EC8">
        <w:rPr>
          <w:sz w:val="24"/>
          <w:szCs w:val="24"/>
        </w:rPr>
        <w:t>.9.1</w:t>
      </w:r>
      <w:r w:rsidR="00DB2C96" w:rsidRPr="00A56EC8">
        <w:rPr>
          <w:sz w:val="24"/>
          <w:szCs w:val="24"/>
        </w:rPr>
        <w:t xml:space="preserve"> Цель этапа – закрепление опыта по действиям, выполненным для устранения несоответствия и исключения его повторения для схожих процессов в целях предотвращения. При необходимости, вносятся изменения в карты </w:t>
      </w:r>
      <w:r w:rsidR="00DB2C96" w:rsidRPr="00A56EC8">
        <w:rPr>
          <w:sz w:val="24"/>
          <w:szCs w:val="24"/>
          <w:lang w:val="en-US"/>
        </w:rPr>
        <w:t>FMEA</w:t>
      </w:r>
      <w:r w:rsidR="00DB2C96" w:rsidRPr="00A56EC8">
        <w:rPr>
          <w:sz w:val="24"/>
          <w:szCs w:val="24"/>
        </w:rPr>
        <w:t xml:space="preserve">, планы управления, инструкции, </w:t>
      </w:r>
      <w:r w:rsidR="003C4ECD" w:rsidRPr="00A56EC8">
        <w:rPr>
          <w:sz w:val="24"/>
          <w:szCs w:val="24"/>
        </w:rPr>
        <w:t>ЛНА</w:t>
      </w:r>
      <w:r w:rsidR="00D47103" w:rsidRPr="00A56EC8">
        <w:rPr>
          <w:sz w:val="24"/>
          <w:szCs w:val="24"/>
        </w:rPr>
        <w:t xml:space="preserve"> </w:t>
      </w:r>
      <w:r w:rsidR="00DB2C96" w:rsidRPr="00A56EC8">
        <w:rPr>
          <w:sz w:val="24"/>
          <w:szCs w:val="24"/>
        </w:rPr>
        <w:t>и т.д.</w:t>
      </w:r>
      <w:r w:rsidR="0022605D" w:rsidRPr="00A56EC8">
        <w:rPr>
          <w:sz w:val="24"/>
          <w:szCs w:val="24"/>
        </w:rPr>
        <w:t xml:space="preserve"> </w:t>
      </w:r>
    </w:p>
    <w:p w14:paraId="0D0903D2" w14:textId="6D8FCFAA" w:rsidR="00A252FB" w:rsidRPr="00A56EC8" w:rsidRDefault="00363BA4" w:rsidP="00046294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</w:t>
      </w:r>
      <w:r w:rsidR="00DB2C96" w:rsidRPr="00A56EC8">
        <w:rPr>
          <w:sz w:val="24"/>
          <w:szCs w:val="24"/>
        </w:rPr>
        <w:t xml:space="preserve">.9.2 Конечным итогом в процессе коллективной работы по </w:t>
      </w:r>
      <w:r w:rsidR="00DB2C96" w:rsidRPr="00A56EC8">
        <w:rPr>
          <w:sz w:val="24"/>
          <w:szCs w:val="24"/>
        </w:rPr>
        <w:lastRenderedPageBreak/>
        <w:t xml:space="preserve">решению проблем является выражение благодарности работникам. </w:t>
      </w:r>
    </w:p>
    <w:p w14:paraId="66EAD35C" w14:textId="58A18029" w:rsidR="008D40BE" w:rsidRPr="00A56EC8" w:rsidRDefault="00363BA4" w:rsidP="00046294">
      <w:pPr>
        <w:spacing w:line="276" w:lineRule="auto"/>
        <w:ind w:firstLine="709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5</w:t>
      </w:r>
      <w:r w:rsidR="009C3015" w:rsidRPr="00A56EC8">
        <w:rPr>
          <w:sz w:val="24"/>
          <w:szCs w:val="24"/>
        </w:rPr>
        <w:t>.9.3</w:t>
      </w:r>
      <w:r w:rsidR="008D40BE" w:rsidRPr="00A56EC8">
        <w:rPr>
          <w:sz w:val="24"/>
          <w:szCs w:val="24"/>
        </w:rPr>
        <w:t xml:space="preserve"> Вся информация по </w:t>
      </w:r>
      <w:r w:rsidR="00EC7566" w:rsidRPr="00A56EC8">
        <w:rPr>
          <w:sz w:val="24"/>
          <w:szCs w:val="24"/>
        </w:rPr>
        <w:t xml:space="preserve">результативным </w:t>
      </w:r>
      <w:r w:rsidR="008D40BE" w:rsidRPr="00A56EC8">
        <w:rPr>
          <w:sz w:val="24"/>
          <w:szCs w:val="24"/>
        </w:rPr>
        <w:t>предпринятым действиям заносится в «</w:t>
      </w:r>
      <w:r w:rsidR="00EC7566" w:rsidRPr="00A56EC8">
        <w:rPr>
          <w:sz w:val="24"/>
          <w:szCs w:val="24"/>
        </w:rPr>
        <w:t>Б</w:t>
      </w:r>
      <w:r w:rsidR="008D40BE" w:rsidRPr="00A56EC8">
        <w:rPr>
          <w:sz w:val="24"/>
          <w:szCs w:val="24"/>
        </w:rPr>
        <w:t>азу опыта»</w:t>
      </w:r>
      <w:r w:rsidR="00EC7566" w:rsidRPr="00A56EC8">
        <w:rPr>
          <w:sz w:val="24"/>
          <w:szCs w:val="24"/>
        </w:rPr>
        <w:t xml:space="preserve"> </w:t>
      </w:r>
      <w:r w:rsidR="00A15026" w:rsidRPr="00A56EC8">
        <w:rPr>
          <w:sz w:val="24"/>
          <w:szCs w:val="24"/>
        </w:rPr>
        <w:t>(п.4</w:t>
      </w:r>
      <w:r w:rsidR="00EC7566" w:rsidRPr="00A56EC8">
        <w:rPr>
          <w:sz w:val="24"/>
          <w:szCs w:val="24"/>
        </w:rPr>
        <w:t>.</w:t>
      </w:r>
      <w:r w:rsidR="009C3015" w:rsidRPr="00A56EC8">
        <w:rPr>
          <w:sz w:val="24"/>
          <w:szCs w:val="24"/>
        </w:rPr>
        <w:t>4</w:t>
      </w:r>
      <w:r w:rsidR="00EC7566" w:rsidRPr="00A56EC8">
        <w:rPr>
          <w:sz w:val="24"/>
          <w:szCs w:val="24"/>
        </w:rPr>
        <w:t xml:space="preserve"> методики)</w:t>
      </w:r>
      <w:r w:rsidR="008D40BE" w:rsidRPr="00A56EC8">
        <w:rPr>
          <w:sz w:val="24"/>
          <w:szCs w:val="24"/>
        </w:rPr>
        <w:t>.</w:t>
      </w:r>
    </w:p>
    <w:p w14:paraId="34B89748" w14:textId="77777777" w:rsidR="00C51B78" w:rsidRPr="00A56EC8" w:rsidRDefault="00C51B78" w:rsidP="005A134E">
      <w:pPr>
        <w:spacing w:line="276" w:lineRule="auto"/>
        <w:ind w:firstLine="709"/>
        <w:rPr>
          <w:b/>
          <w:sz w:val="24"/>
          <w:szCs w:val="24"/>
        </w:rPr>
      </w:pPr>
    </w:p>
    <w:p w14:paraId="0C40A582" w14:textId="58600D2D" w:rsidR="001D2DE9" w:rsidRPr="00A56EC8" w:rsidRDefault="001D2DE9" w:rsidP="005A134E">
      <w:pPr>
        <w:spacing w:line="276" w:lineRule="auto"/>
        <w:ind w:firstLine="709"/>
        <w:rPr>
          <w:sz w:val="24"/>
          <w:szCs w:val="24"/>
        </w:rPr>
      </w:pPr>
      <w:r w:rsidRPr="00A56EC8">
        <w:rPr>
          <w:b/>
          <w:sz w:val="24"/>
          <w:szCs w:val="24"/>
        </w:rPr>
        <w:t xml:space="preserve"> </w:t>
      </w:r>
      <w:r w:rsidR="009C3015" w:rsidRPr="00A56EC8">
        <w:rPr>
          <w:b/>
          <w:sz w:val="24"/>
          <w:szCs w:val="24"/>
        </w:rPr>
        <w:t>6 Документация</w:t>
      </w:r>
    </w:p>
    <w:p w14:paraId="3B03B3A2" w14:textId="77777777" w:rsidR="00F411CD" w:rsidRPr="00A56EC8" w:rsidRDefault="00F411CD" w:rsidP="008256D9">
      <w:pPr>
        <w:ind w:firstLine="567"/>
        <w:jc w:val="both"/>
        <w:rPr>
          <w:sz w:val="24"/>
          <w:szCs w:val="24"/>
        </w:rPr>
      </w:pPr>
    </w:p>
    <w:p w14:paraId="3D33C0FC" w14:textId="34019025" w:rsidR="008256D9" w:rsidRPr="00A56EC8" w:rsidRDefault="00516C02" w:rsidP="008256D9">
      <w:pPr>
        <w:ind w:firstLine="567"/>
        <w:jc w:val="both"/>
        <w:rPr>
          <w:sz w:val="24"/>
          <w:szCs w:val="24"/>
        </w:rPr>
      </w:pPr>
      <w:r w:rsidRPr="00A56EC8">
        <w:rPr>
          <w:sz w:val="24"/>
          <w:szCs w:val="24"/>
        </w:rPr>
        <w:t>6</w:t>
      </w:r>
      <w:r w:rsidR="009C3015" w:rsidRPr="00A56EC8">
        <w:rPr>
          <w:sz w:val="24"/>
          <w:szCs w:val="24"/>
        </w:rPr>
        <w:t>.1</w:t>
      </w:r>
      <w:r w:rsidR="001D2DE9" w:rsidRPr="00A56EC8">
        <w:rPr>
          <w:sz w:val="24"/>
          <w:szCs w:val="24"/>
        </w:rPr>
        <w:t xml:space="preserve"> Документация, образующаяся в результате деятельности по настоящей методике, приведена в таблице</w:t>
      </w:r>
      <w:r w:rsidR="008256D9" w:rsidRPr="00A56EC8">
        <w:rPr>
          <w:sz w:val="24"/>
          <w:szCs w:val="24"/>
        </w:rPr>
        <w:t xml:space="preserve"> 2:</w:t>
      </w:r>
    </w:p>
    <w:p w14:paraId="36197269" w14:textId="0E0990F5" w:rsidR="008256D9" w:rsidRPr="00A56EC8" w:rsidRDefault="008256D9" w:rsidP="009C3015">
      <w:pPr>
        <w:spacing w:line="276" w:lineRule="auto"/>
        <w:rPr>
          <w:color w:val="000000"/>
          <w:sz w:val="24"/>
          <w:szCs w:val="24"/>
        </w:rPr>
      </w:pPr>
      <w:r w:rsidRPr="00A56EC8">
        <w:rPr>
          <w:color w:val="000000"/>
          <w:sz w:val="24"/>
          <w:szCs w:val="24"/>
        </w:rPr>
        <w:lastRenderedPageBreak/>
        <w:t>Т а б л и ц а 2</w:t>
      </w:r>
    </w:p>
    <w:tbl>
      <w:tblPr>
        <w:tblW w:w="99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3"/>
        <w:gridCol w:w="3657"/>
        <w:gridCol w:w="3597"/>
        <w:gridCol w:w="2103"/>
      </w:tblGrid>
      <w:tr w:rsidR="001D2DE9" w:rsidRPr="00A56EC8" w14:paraId="35802393" w14:textId="77777777" w:rsidTr="00266BFC">
        <w:tc>
          <w:tcPr>
            <w:tcW w:w="543" w:type="dxa"/>
          </w:tcPr>
          <w:p w14:paraId="670FBFC1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№ п/п</w:t>
            </w:r>
          </w:p>
        </w:tc>
        <w:tc>
          <w:tcPr>
            <w:tcW w:w="3657" w:type="dxa"/>
          </w:tcPr>
          <w:p w14:paraId="623C3ED4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Наименование документа</w:t>
            </w:r>
          </w:p>
        </w:tc>
        <w:tc>
          <w:tcPr>
            <w:tcW w:w="3597" w:type="dxa"/>
          </w:tcPr>
          <w:p w14:paraId="3C43448D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Место хранения</w:t>
            </w:r>
          </w:p>
        </w:tc>
        <w:tc>
          <w:tcPr>
            <w:tcW w:w="2103" w:type="dxa"/>
          </w:tcPr>
          <w:p w14:paraId="7BA9A086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Срок хранения</w:t>
            </w:r>
          </w:p>
        </w:tc>
      </w:tr>
      <w:tr w:rsidR="001D2DE9" w:rsidRPr="00A56EC8" w14:paraId="0B3882D9" w14:textId="77777777" w:rsidTr="00266BFC">
        <w:trPr>
          <w:trHeight w:val="149"/>
        </w:trPr>
        <w:tc>
          <w:tcPr>
            <w:tcW w:w="543" w:type="dxa"/>
          </w:tcPr>
          <w:p w14:paraId="0FE191A7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1</w:t>
            </w:r>
          </w:p>
        </w:tc>
        <w:tc>
          <w:tcPr>
            <w:tcW w:w="3657" w:type="dxa"/>
          </w:tcPr>
          <w:p w14:paraId="5B9D5F93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2</w:t>
            </w:r>
          </w:p>
        </w:tc>
        <w:tc>
          <w:tcPr>
            <w:tcW w:w="3597" w:type="dxa"/>
          </w:tcPr>
          <w:p w14:paraId="3F68752D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3</w:t>
            </w:r>
          </w:p>
        </w:tc>
        <w:tc>
          <w:tcPr>
            <w:tcW w:w="2103" w:type="dxa"/>
          </w:tcPr>
          <w:p w14:paraId="256412F8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4</w:t>
            </w:r>
          </w:p>
        </w:tc>
      </w:tr>
      <w:tr w:rsidR="001D2DE9" w:rsidRPr="00A56EC8" w14:paraId="40D6FDBA" w14:textId="77777777" w:rsidTr="00266BFC">
        <w:tc>
          <w:tcPr>
            <w:tcW w:w="543" w:type="dxa"/>
            <w:vAlign w:val="center"/>
          </w:tcPr>
          <w:p w14:paraId="12006EA4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1</w:t>
            </w:r>
          </w:p>
        </w:tc>
        <w:tc>
          <w:tcPr>
            <w:tcW w:w="3657" w:type="dxa"/>
          </w:tcPr>
          <w:p w14:paraId="35A138B5" w14:textId="77777777" w:rsidR="001D2DE9" w:rsidRPr="00A56EC8" w:rsidRDefault="001D2DE9" w:rsidP="009354A8">
            <w:pPr>
              <w:pStyle w:val="21"/>
              <w:keepNext w:val="0"/>
              <w:widowControl/>
              <w:jc w:val="both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Отчет 8</w:t>
            </w:r>
            <w:r w:rsidRPr="00A56EC8">
              <w:rPr>
                <w:sz w:val="18"/>
                <w:szCs w:val="18"/>
                <w:lang w:val="en-US"/>
              </w:rPr>
              <w:t>D</w:t>
            </w:r>
          </w:p>
        </w:tc>
        <w:tc>
          <w:tcPr>
            <w:tcW w:w="3597" w:type="dxa"/>
          </w:tcPr>
          <w:p w14:paraId="05095B43" w14:textId="1B9E6A19" w:rsidR="00065567" w:rsidRPr="00A56EC8" w:rsidRDefault="009A4DD8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ОК ш.з.,</w:t>
            </w:r>
          </w:p>
          <w:p w14:paraId="52FED535" w14:textId="64A6E9AF" w:rsidR="007C3DB2" w:rsidRPr="00A56EC8" w:rsidRDefault="006B4FCD" w:rsidP="003F5336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ОЛ</w:t>
            </w:r>
            <w:r w:rsidR="00B674E6" w:rsidRPr="00A56EC8">
              <w:rPr>
                <w:sz w:val="18"/>
                <w:szCs w:val="18"/>
              </w:rPr>
              <w:t xml:space="preserve"> </w:t>
            </w:r>
            <w:r w:rsidR="00065567" w:rsidRPr="00A56EC8">
              <w:rPr>
                <w:sz w:val="18"/>
                <w:szCs w:val="18"/>
              </w:rPr>
              <w:t>ТД «Кама»</w:t>
            </w:r>
            <w:r w:rsidR="00381E01" w:rsidRPr="00A56EC8">
              <w:rPr>
                <w:sz w:val="18"/>
                <w:szCs w:val="18"/>
              </w:rPr>
              <w:t>*</w:t>
            </w:r>
            <w:r w:rsidR="007C3DB2" w:rsidRPr="00A56EC8">
              <w:rPr>
                <w:sz w:val="18"/>
                <w:szCs w:val="18"/>
              </w:rPr>
              <w:t>,</w:t>
            </w:r>
          </w:p>
        </w:tc>
        <w:tc>
          <w:tcPr>
            <w:tcW w:w="2103" w:type="dxa"/>
          </w:tcPr>
          <w:p w14:paraId="1546311E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5 лет</w:t>
            </w:r>
          </w:p>
        </w:tc>
      </w:tr>
      <w:tr w:rsidR="001D2DE9" w:rsidRPr="00A56EC8" w14:paraId="026720F1" w14:textId="77777777" w:rsidTr="00F411CD">
        <w:trPr>
          <w:trHeight w:val="250"/>
        </w:trPr>
        <w:tc>
          <w:tcPr>
            <w:tcW w:w="543" w:type="dxa"/>
            <w:vAlign w:val="center"/>
          </w:tcPr>
          <w:p w14:paraId="12D09A65" w14:textId="678B05F4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2</w:t>
            </w:r>
          </w:p>
        </w:tc>
        <w:tc>
          <w:tcPr>
            <w:tcW w:w="3657" w:type="dxa"/>
          </w:tcPr>
          <w:p w14:paraId="67BFD5A7" w14:textId="77777777" w:rsidR="001D2DE9" w:rsidRPr="00A56EC8" w:rsidRDefault="001D2DE9" w:rsidP="009354A8">
            <w:pPr>
              <w:pStyle w:val="21"/>
              <w:keepNext w:val="0"/>
              <w:widowControl/>
              <w:jc w:val="both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Журнал регистрации Отчетов 8</w:t>
            </w:r>
            <w:r w:rsidRPr="00A56EC8">
              <w:rPr>
                <w:sz w:val="18"/>
                <w:szCs w:val="18"/>
                <w:lang w:val="en-US"/>
              </w:rPr>
              <w:t>D</w:t>
            </w:r>
          </w:p>
        </w:tc>
        <w:tc>
          <w:tcPr>
            <w:tcW w:w="3597" w:type="dxa"/>
          </w:tcPr>
          <w:p w14:paraId="45745404" w14:textId="7EAFCD4C" w:rsidR="007C3DB2" w:rsidRPr="00A56EC8" w:rsidRDefault="007C3DB2" w:rsidP="003F5336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ОК ш.з.,</w:t>
            </w:r>
            <w:r w:rsidR="00363BA4" w:rsidRPr="00A56EC8">
              <w:rPr>
                <w:sz w:val="18"/>
                <w:szCs w:val="18"/>
              </w:rPr>
              <w:t xml:space="preserve"> ЦОП</w:t>
            </w:r>
          </w:p>
        </w:tc>
        <w:tc>
          <w:tcPr>
            <w:tcW w:w="2103" w:type="dxa"/>
          </w:tcPr>
          <w:p w14:paraId="1AC7E9F5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5 лет</w:t>
            </w:r>
          </w:p>
        </w:tc>
      </w:tr>
      <w:tr w:rsidR="001D2DE9" w:rsidRPr="00A56EC8" w14:paraId="2A417F96" w14:textId="77777777" w:rsidTr="00266BFC">
        <w:tc>
          <w:tcPr>
            <w:tcW w:w="543" w:type="dxa"/>
            <w:vAlign w:val="center"/>
          </w:tcPr>
          <w:p w14:paraId="49677539" w14:textId="77777777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3</w:t>
            </w:r>
          </w:p>
        </w:tc>
        <w:tc>
          <w:tcPr>
            <w:tcW w:w="3657" w:type="dxa"/>
          </w:tcPr>
          <w:p w14:paraId="2108E3FA" w14:textId="56909B8C" w:rsidR="001D2DE9" w:rsidRPr="00A56EC8" w:rsidRDefault="006B4FCD" w:rsidP="009354A8">
            <w:pPr>
              <w:pStyle w:val="21"/>
              <w:keepNext w:val="0"/>
              <w:widowControl/>
              <w:jc w:val="both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 xml:space="preserve">Приказ </w:t>
            </w:r>
            <w:r w:rsidR="001D2DE9" w:rsidRPr="00A56EC8">
              <w:rPr>
                <w:sz w:val="18"/>
                <w:szCs w:val="18"/>
              </w:rPr>
              <w:t>о создании команды 8</w:t>
            </w:r>
            <w:r w:rsidR="001D2DE9" w:rsidRPr="00A56EC8">
              <w:rPr>
                <w:sz w:val="18"/>
                <w:szCs w:val="18"/>
                <w:lang w:val="en-US"/>
              </w:rPr>
              <w:t>D</w:t>
            </w:r>
          </w:p>
        </w:tc>
        <w:tc>
          <w:tcPr>
            <w:tcW w:w="3597" w:type="dxa"/>
          </w:tcPr>
          <w:p w14:paraId="08C14107" w14:textId="71F6AF19" w:rsidR="00A03A33" w:rsidRPr="00A56EC8" w:rsidRDefault="00A03A33" w:rsidP="003F5336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Оригинал –</w:t>
            </w:r>
            <w:r w:rsidR="00FC7364" w:rsidRPr="00A56EC8">
              <w:rPr>
                <w:sz w:val="18"/>
                <w:szCs w:val="18"/>
              </w:rPr>
              <w:t xml:space="preserve"> </w:t>
            </w:r>
            <w:r w:rsidRPr="00A56EC8">
              <w:rPr>
                <w:sz w:val="18"/>
                <w:szCs w:val="18"/>
              </w:rPr>
              <w:t xml:space="preserve">ОД ООО </w:t>
            </w:r>
            <w:r w:rsidR="00F06F53" w:rsidRPr="00A56EC8">
              <w:rPr>
                <w:sz w:val="18"/>
                <w:szCs w:val="18"/>
              </w:rPr>
              <w:t>«Татшина»</w:t>
            </w:r>
            <w:r w:rsidRPr="00A56EC8">
              <w:rPr>
                <w:sz w:val="18"/>
                <w:szCs w:val="18"/>
              </w:rPr>
              <w:t xml:space="preserve"> </w:t>
            </w:r>
          </w:p>
          <w:p w14:paraId="6D1EB73F" w14:textId="62AF48F3" w:rsidR="007C3DB2" w:rsidRPr="00A56EC8" w:rsidRDefault="00A03A33" w:rsidP="00FC7364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Копия</w:t>
            </w:r>
            <w:r w:rsidR="00FC7364" w:rsidRPr="00A56EC8">
              <w:rPr>
                <w:sz w:val="18"/>
                <w:szCs w:val="18"/>
              </w:rPr>
              <w:t xml:space="preserve"> </w:t>
            </w:r>
            <w:r w:rsidRPr="00A56EC8">
              <w:rPr>
                <w:sz w:val="18"/>
                <w:szCs w:val="18"/>
              </w:rPr>
              <w:t>-</w:t>
            </w:r>
            <w:r w:rsidR="00FC7364" w:rsidRPr="00A56EC8">
              <w:rPr>
                <w:sz w:val="18"/>
                <w:szCs w:val="18"/>
              </w:rPr>
              <w:t xml:space="preserve"> </w:t>
            </w:r>
            <w:r w:rsidR="001D2DE9" w:rsidRPr="00A56EC8">
              <w:rPr>
                <w:sz w:val="18"/>
                <w:szCs w:val="18"/>
              </w:rPr>
              <w:t>ОК</w:t>
            </w:r>
            <w:r w:rsidR="00065567" w:rsidRPr="00A56EC8">
              <w:rPr>
                <w:sz w:val="18"/>
                <w:szCs w:val="18"/>
              </w:rPr>
              <w:t xml:space="preserve"> ш.з., </w:t>
            </w:r>
            <w:r w:rsidR="00B674E6" w:rsidRPr="00A56EC8">
              <w:rPr>
                <w:sz w:val="18"/>
                <w:szCs w:val="18"/>
              </w:rPr>
              <w:t xml:space="preserve">ОЛ </w:t>
            </w:r>
            <w:r w:rsidR="00065567" w:rsidRPr="00A56EC8">
              <w:rPr>
                <w:sz w:val="18"/>
                <w:szCs w:val="18"/>
              </w:rPr>
              <w:t>ТД «Кама»</w:t>
            </w:r>
          </w:p>
        </w:tc>
        <w:tc>
          <w:tcPr>
            <w:tcW w:w="2103" w:type="dxa"/>
          </w:tcPr>
          <w:p w14:paraId="204C3F5D" w14:textId="4D29A696" w:rsidR="00A03A33" w:rsidRPr="00A56EC8" w:rsidRDefault="00A03A33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постоянно</w:t>
            </w:r>
          </w:p>
          <w:p w14:paraId="4E68EC63" w14:textId="023E04D6" w:rsidR="001D2DE9" w:rsidRPr="00A56EC8" w:rsidRDefault="001D2DE9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5 лет</w:t>
            </w:r>
          </w:p>
        </w:tc>
      </w:tr>
      <w:tr w:rsidR="006B4FCD" w:rsidRPr="00A56EC8" w14:paraId="26A72D95" w14:textId="77777777" w:rsidTr="00266BFC">
        <w:tc>
          <w:tcPr>
            <w:tcW w:w="543" w:type="dxa"/>
            <w:vAlign w:val="center"/>
          </w:tcPr>
          <w:p w14:paraId="2A7446F4" w14:textId="5A6D7A89" w:rsidR="006B4FCD" w:rsidRPr="00A56EC8" w:rsidRDefault="00516C02" w:rsidP="009354A8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4</w:t>
            </w:r>
          </w:p>
        </w:tc>
        <w:tc>
          <w:tcPr>
            <w:tcW w:w="3657" w:type="dxa"/>
          </w:tcPr>
          <w:p w14:paraId="49D2D269" w14:textId="2EF48FBD" w:rsidR="006B4FCD" w:rsidRPr="00A56EC8" w:rsidRDefault="006B4FCD" w:rsidP="009354A8">
            <w:pPr>
              <w:pStyle w:val="21"/>
              <w:keepNext w:val="0"/>
              <w:widowControl/>
              <w:jc w:val="both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База опыта (в электронном виде)</w:t>
            </w:r>
          </w:p>
        </w:tc>
        <w:tc>
          <w:tcPr>
            <w:tcW w:w="3597" w:type="dxa"/>
          </w:tcPr>
          <w:p w14:paraId="37DEE2D5" w14:textId="2D6FF24E" w:rsidR="006B4FCD" w:rsidRPr="00A56EC8" w:rsidRDefault="008256D9" w:rsidP="00B674E6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Портал КАМА TYRES</w:t>
            </w:r>
          </w:p>
        </w:tc>
        <w:tc>
          <w:tcPr>
            <w:tcW w:w="2103" w:type="dxa"/>
          </w:tcPr>
          <w:p w14:paraId="7CB0D34D" w14:textId="40DC5342" w:rsidR="006B4FCD" w:rsidRPr="00A56EC8" w:rsidRDefault="008256D9" w:rsidP="008256D9">
            <w:pPr>
              <w:jc w:val="center"/>
              <w:rPr>
                <w:sz w:val="18"/>
                <w:szCs w:val="18"/>
              </w:rPr>
            </w:pPr>
            <w:r w:rsidRPr="00A56EC8">
              <w:rPr>
                <w:sz w:val="18"/>
                <w:szCs w:val="18"/>
              </w:rPr>
              <w:t>не менее 5 лет</w:t>
            </w:r>
          </w:p>
        </w:tc>
      </w:tr>
    </w:tbl>
    <w:p w14:paraId="0B3A184B" w14:textId="5DEF667F" w:rsidR="00020EB8" w:rsidRPr="00A56EC8" w:rsidRDefault="00381E01" w:rsidP="009354A8">
      <w:pPr>
        <w:rPr>
          <w:i/>
        </w:rPr>
      </w:pPr>
      <w:r w:rsidRPr="00A56EC8">
        <w:rPr>
          <w:i/>
        </w:rPr>
        <w:t>* в электронном виде в 1 С:УПП КОРП</w:t>
      </w:r>
    </w:p>
    <w:p w14:paraId="15BB2ED8" w14:textId="77777777" w:rsidR="0031162D" w:rsidRPr="00A56EC8" w:rsidRDefault="0031162D" w:rsidP="005A134E">
      <w:pPr>
        <w:spacing w:line="276" w:lineRule="auto"/>
        <w:ind w:firstLine="709"/>
        <w:rPr>
          <w:b/>
          <w:sz w:val="24"/>
          <w:szCs w:val="24"/>
        </w:rPr>
      </w:pPr>
    </w:p>
    <w:p w14:paraId="139E6374" w14:textId="77777777" w:rsidR="0031162D" w:rsidRPr="00A56EC8" w:rsidRDefault="0031162D" w:rsidP="005A134E">
      <w:pPr>
        <w:spacing w:line="276" w:lineRule="auto"/>
        <w:ind w:firstLine="709"/>
        <w:rPr>
          <w:b/>
          <w:sz w:val="24"/>
          <w:szCs w:val="24"/>
        </w:rPr>
      </w:pPr>
    </w:p>
    <w:p w14:paraId="2D3A70F3" w14:textId="58EFC7C1" w:rsidR="0031162D" w:rsidRPr="00A56EC8" w:rsidRDefault="0031162D" w:rsidP="005A134E">
      <w:pPr>
        <w:spacing w:line="276" w:lineRule="auto"/>
        <w:ind w:firstLine="709"/>
        <w:rPr>
          <w:b/>
          <w:sz w:val="24"/>
          <w:szCs w:val="24"/>
        </w:rPr>
      </w:pPr>
    </w:p>
    <w:p w14:paraId="01CF0B56" w14:textId="77777777" w:rsidR="00FC7364" w:rsidRPr="00A56EC8" w:rsidRDefault="00FC7364" w:rsidP="005A134E">
      <w:pPr>
        <w:spacing w:line="276" w:lineRule="auto"/>
        <w:ind w:firstLine="709"/>
        <w:rPr>
          <w:b/>
          <w:sz w:val="24"/>
          <w:szCs w:val="24"/>
        </w:rPr>
      </w:pPr>
    </w:p>
    <w:p w14:paraId="11CF1748" w14:textId="1F44CB5D" w:rsidR="005A134E" w:rsidRPr="00A56EC8" w:rsidRDefault="009C3015" w:rsidP="005A134E">
      <w:pPr>
        <w:spacing w:line="276" w:lineRule="auto"/>
        <w:ind w:firstLine="709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 xml:space="preserve">7 </w:t>
      </w:r>
      <w:r w:rsidR="005A134E" w:rsidRPr="00A56EC8">
        <w:rPr>
          <w:b/>
          <w:sz w:val="24"/>
          <w:szCs w:val="24"/>
        </w:rPr>
        <w:t>История изменений</w:t>
      </w:r>
    </w:p>
    <w:p w14:paraId="50BCD2C9" w14:textId="77777777" w:rsidR="005A134E" w:rsidRPr="00A56EC8" w:rsidRDefault="005A134E" w:rsidP="005A134E">
      <w:pPr>
        <w:rPr>
          <w:sz w:val="12"/>
          <w:szCs w:val="12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296"/>
        <w:gridCol w:w="6387"/>
        <w:gridCol w:w="1814"/>
      </w:tblGrid>
      <w:tr w:rsidR="005A134E" w:rsidRPr="00A56EC8" w14:paraId="256B9439" w14:textId="77777777" w:rsidTr="00A959E3">
        <w:tc>
          <w:tcPr>
            <w:tcW w:w="709" w:type="dxa"/>
            <w:shd w:val="clear" w:color="auto" w:fill="auto"/>
          </w:tcPr>
          <w:p w14:paraId="76EF5A9C" w14:textId="77777777" w:rsidR="005A134E" w:rsidRPr="00A56EC8" w:rsidRDefault="005A134E" w:rsidP="00A959E3">
            <w:pPr>
              <w:ind w:left="-108" w:right="-108" w:firstLine="108"/>
              <w:jc w:val="center"/>
            </w:pPr>
            <w:r w:rsidRPr="00A56EC8">
              <w:t>№ редакции</w:t>
            </w:r>
          </w:p>
        </w:tc>
        <w:tc>
          <w:tcPr>
            <w:tcW w:w="1296" w:type="dxa"/>
            <w:shd w:val="clear" w:color="auto" w:fill="auto"/>
          </w:tcPr>
          <w:p w14:paraId="5773FA99" w14:textId="77777777" w:rsidR="005A134E" w:rsidRPr="00A56EC8" w:rsidRDefault="005A134E" w:rsidP="00A959E3">
            <w:pPr>
              <w:jc w:val="center"/>
            </w:pPr>
            <w:r w:rsidRPr="00A56EC8">
              <w:t xml:space="preserve">Дата </w:t>
            </w:r>
          </w:p>
          <w:p w14:paraId="17619707" w14:textId="77777777" w:rsidR="005A134E" w:rsidRPr="00A56EC8" w:rsidRDefault="005A134E" w:rsidP="00A959E3">
            <w:pPr>
              <w:jc w:val="center"/>
            </w:pPr>
            <w:r w:rsidRPr="00A56EC8">
              <w:t>введения</w:t>
            </w:r>
          </w:p>
        </w:tc>
        <w:tc>
          <w:tcPr>
            <w:tcW w:w="6387" w:type="dxa"/>
            <w:shd w:val="clear" w:color="auto" w:fill="auto"/>
          </w:tcPr>
          <w:p w14:paraId="15EB9A0C" w14:textId="77777777" w:rsidR="005A134E" w:rsidRPr="00A56EC8" w:rsidRDefault="005A134E" w:rsidP="00A959E3">
            <w:pPr>
              <w:jc w:val="center"/>
            </w:pPr>
            <w:r w:rsidRPr="00A56EC8">
              <w:t>Причина</w:t>
            </w:r>
          </w:p>
        </w:tc>
        <w:tc>
          <w:tcPr>
            <w:tcW w:w="1814" w:type="dxa"/>
            <w:shd w:val="clear" w:color="auto" w:fill="auto"/>
          </w:tcPr>
          <w:p w14:paraId="0A81822C" w14:textId="77777777" w:rsidR="005A134E" w:rsidRPr="00A56EC8" w:rsidRDefault="005A134E" w:rsidP="00A959E3">
            <w:pPr>
              <w:jc w:val="center"/>
            </w:pPr>
            <w:r w:rsidRPr="00A56EC8">
              <w:t xml:space="preserve">Разработчик </w:t>
            </w:r>
          </w:p>
        </w:tc>
      </w:tr>
      <w:tr w:rsidR="005A134E" w:rsidRPr="00A56EC8" w14:paraId="4508CF33" w14:textId="77777777" w:rsidTr="00A959E3">
        <w:tc>
          <w:tcPr>
            <w:tcW w:w="709" w:type="dxa"/>
            <w:shd w:val="clear" w:color="auto" w:fill="auto"/>
          </w:tcPr>
          <w:p w14:paraId="2B221810" w14:textId="77777777" w:rsidR="005A134E" w:rsidRPr="00A56EC8" w:rsidRDefault="005A134E" w:rsidP="00A959E3">
            <w:pPr>
              <w:jc w:val="center"/>
            </w:pPr>
            <w:r w:rsidRPr="00A56EC8">
              <w:t>1</w:t>
            </w:r>
          </w:p>
        </w:tc>
        <w:tc>
          <w:tcPr>
            <w:tcW w:w="1296" w:type="dxa"/>
            <w:shd w:val="clear" w:color="auto" w:fill="auto"/>
          </w:tcPr>
          <w:p w14:paraId="5601F0FB" w14:textId="77777777" w:rsidR="005A134E" w:rsidRPr="00A56EC8" w:rsidRDefault="005A134E" w:rsidP="00A959E3">
            <w:pPr>
              <w:jc w:val="center"/>
            </w:pPr>
            <w:r w:rsidRPr="00A56EC8">
              <w:t>27.10.2011</w:t>
            </w:r>
          </w:p>
        </w:tc>
        <w:tc>
          <w:tcPr>
            <w:tcW w:w="6387" w:type="dxa"/>
            <w:shd w:val="clear" w:color="auto" w:fill="auto"/>
          </w:tcPr>
          <w:p w14:paraId="2386BEDA" w14:textId="77777777" w:rsidR="005A134E" w:rsidRPr="00A56EC8" w:rsidRDefault="005A134E" w:rsidP="00A959E3">
            <w:pPr>
              <w:jc w:val="both"/>
            </w:pPr>
            <w:r w:rsidRPr="00A56EC8">
              <w:t>Разработка нового документа взамен М-СК-7-07 «Методика решения проблем качества продукции 8</w:t>
            </w:r>
            <w:r w:rsidRPr="00A56EC8">
              <w:rPr>
                <w:lang w:val="en-US"/>
              </w:rPr>
              <w:t>D</w:t>
            </w:r>
            <w:r w:rsidRPr="00A56EC8">
              <w:t>»</w:t>
            </w:r>
          </w:p>
        </w:tc>
        <w:tc>
          <w:tcPr>
            <w:tcW w:w="1814" w:type="dxa"/>
            <w:shd w:val="clear" w:color="auto" w:fill="auto"/>
          </w:tcPr>
          <w:p w14:paraId="035479BB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5ACEA7D0" w14:textId="77777777" w:rsidR="005A134E" w:rsidRPr="00A56EC8" w:rsidRDefault="005A134E" w:rsidP="00A959E3">
            <w:pPr>
              <w:jc w:val="center"/>
            </w:pPr>
            <w:r w:rsidRPr="00A56EC8">
              <w:t>(Михайлова Т.В.)</w:t>
            </w:r>
          </w:p>
        </w:tc>
      </w:tr>
      <w:tr w:rsidR="005A134E" w:rsidRPr="00A56EC8" w14:paraId="51C5984C" w14:textId="77777777" w:rsidTr="00A959E3">
        <w:tc>
          <w:tcPr>
            <w:tcW w:w="709" w:type="dxa"/>
            <w:shd w:val="clear" w:color="auto" w:fill="auto"/>
          </w:tcPr>
          <w:p w14:paraId="7E01B2F0" w14:textId="77777777" w:rsidR="005A134E" w:rsidRPr="00A56EC8" w:rsidRDefault="005A134E" w:rsidP="00A959E3">
            <w:pPr>
              <w:jc w:val="center"/>
            </w:pPr>
            <w:r w:rsidRPr="00A56EC8">
              <w:t>Изм.№1</w:t>
            </w:r>
          </w:p>
        </w:tc>
        <w:tc>
          <w:tcPr>
            <w:tcW w:w="1296" w:type="dxa"/>
            <w:shd w:val="clear" w:color="auto" w:fill="auto"/>
          </w:tcPr>
          <w:p w14:paraId="223A921B" w14:textId="77777777" w:rsidR="005A134E" w:rsidRPr="00A56EC8" w:rsidRDefault="005A134E" w:rsidP="00A959E3">
            <w:pPr>
              <w:jc w:val="center"/>
            </w:pPr>
            <w:r w:rsidRPr="00A56EC8">
              <w:t>23.11.2011</w:t>
            </w:r>
          </w:p>
        </w:tc>
        <w:tc>
          <w:tcPr>
            <w:tcW w:w="6387" w:type="dxa"/>
            <w:shd w:val="clear" w:color="auto" w:fill="auto"/>
          </w:tcPr>
          <w:p w14:paraId="3C03E575" w14:textId="77777777" w:rsidR="005A134E" w:rsidRPr="00A56EC8" w:rsidRDefault="005A134E" w:rsidP="00A959E3">
            <w:pPr>
              <w:jc w:val="both"/>
            </w:pPr>
            <w:r w:rsidRPr="00A56EC8">
              <w:t>Методика дополнена деятельностью по:</w:t>
            </w:r>
          </w:p>
          <w:p w14:paraId="7C869690" w14:textId="77777777" w:rsidR="005A134E" w:rsidRPr="00A56EC8" w:rsidRDefault="005A134E" w:rsidP="00A959E3">
            <w:pPr>
              <w:jc w:val="both"/>
            </w:pPr>
            <w:r w:rsidRPr="00A56EC8">
              <w:t>- контролю результативности корректирующих действий,</w:t>
            </w:r>
          </w:p>
          <w:p w14:paraId="524B0314" w14:textId="77777777" w:rsidR="005A134E" w:rsidRPr="00A56EC8" w:rsidRDefault="005A134E" w:rsidP="00A959E3">
            <w:pPr>
              <w:jc w:val="both"/>
            </w:pPr>
            <w:r w:rsidRPr="00A56EC8">
              <w:t>- внесению в базу данных по рассмотрению претензионной продукции информации по 8</w:t>
            </w:r>
            <w:r w:rsidRPr="00A56EC8">
              <w:rPr>
                <w:lang w:val="en-US"/>
              </w:rPr>
              <w:t>D</w:t>
            </w:r>
          </w:p>
        </w:tc>
        <w:tc>
          <w:tcPr>
            <w:tcW w:w="1814" w:type="dxa"/>
            <w:shd w:val="clear" w:color="auto" w:fill="auto"/>
          </w:tcPr>
          <w:p w14:paraId="22C1FE58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074734EA" w14:textId="77777777" w:rsidR="005A134E" w:rsidRPr="00A56EC8" w:rsidRDefault="005A134E" w:rsidP="00A959E3">
            <w:pPr>
              <w:jc w:val="center"/>
            </w:pPr>
            <w:r w:rsidRPr="00A56EC8">
              <w:t>(Михайлова Т.В.)</w:t>
            </w:r>
          </w:p>
        </w:tc>
      </w:tr>
      <w:tr w:rsidR="005A134E" w:rsidRPr="00A56EC8" w14:paraId="6C8AB288" w14:textId="77777777" w:rsidTr="00A959E3">
        <w:tc>
          <w:tcPr>
            <w:tcW w:w="709" w:type="dxa"/>
            <w:shd w:val="clear" w:color="auto" w:fill="auto"/>
          </w:tcPr>
          <w:p w14:paraId="24708AA8" w14:textId="77777777" w:rsidR="005A134E" w:rsidRPr="00A56EC8" w:rsidRDefault="005A134E" w:rsidP="00A959E3">
            <w:pPr>
              <w:jc w:val="center"/>
            </w:pPr>
            <w:r w:rsidRPr="00A56EC8">
              <w:t>Изм.№2</w:t>
            </w:r>
          </w:p>
        </w:tc>
        <w:tc>
          <w:tcPr>
            <w:tcW w:w="1296" w:type="dxa"/>
            <w:shd w:val="clear" w:color="auto" w:fill="auto"/>
          </w:tcPr>
          <w:p w14:paraId="0C8409DA" w14:textId="77777777" w:rsidR="005A134E" w:rsidRPr="00A56EC8" w:rsidRDefault="005A134E" w:rsidP="00A959E3">
            <w:pPr>
              <w:jc w:val="center"/>
            </w:pPr>
            <w:r w:rsidRPr="00A56EC8">
              <w:t>07.12.2012</w:t>
            </w:r>
          </w:p>
        </w:tc>
        <w:tc>
          <w:tcPr>
            <w:tcW w:w="6387" w:type="dxa"/>
            <w:shd w:val="clear" w:color="auto" w:fill="auto"/>
          </w:tcPr>
          <w:p w14:paraId="407ABA3A" w14:textId="77777777" w:rsidR="005A134E" w:rsidRPr="00A56EC8" w:rsidRDefault="005A134E" w:rsidP="00A959E3">
            <w:pPr>
              <w:jc w:val="both"/>
            </w:pPr>
            <w:r w:rsidRPr="00A56EC8">
              <w:t>1. Корректировки в связи с изменениями в организационных структурах шинных заводов (исключена аббревиатура «ЗМШ», актуализировано наименование подразделения «технологический цех»).</w:t>
            </w:r>
          </w:p>
          <w:p w14:paraId="3F47083B" w14:textId="77777777" w:rsidR="005A134E" w:rsidRPr="00A56EC8" w:rsidRDefault="005A134E" w:rsidP="00A959E3">
            <w:pPr>
              <w:jc w:val="both"/>
            </w:pPr>
            <w:r w:rsidRPr="00A56EC8">
              <w:t>2. Уточнены:</w:t>
            </w:r>
          </w:p>
          <w:p w14:paraId="23138C03" w14:textId="77777777" w:rsidR="005A134E" w:rsidRPr="00A56EC8" w:rsidRDefault="005A134E" w:rsidP="00A959E3">
            <w:pPr>
              <w:jc w:val="both"/>
            </w:pPr>
            <w:r w:rsidRPr="00A56EC8">
              <w:t>- порядок рассмотрения результатов анализа претензий,</w:t>
            </w:r>
          </w:p>
          <w:p w14:paraId="3FEF1AFE" w14:textId="77777777" w:rsidR="005A134E" w:rsidRPr="00A56EC8" w:rsidRDefault="005A134E" w:rsidP="00A959E3">
            <w:pPr>
              <w:jc w:val="both"/>
            </w:pPr>
            <w:r w:rsidRPr="00A56EC8">
              <w:t>- порядок организации работы команды 8</w:t>
            </w:r>
            <w:r w:rsidRPr="00A56EC8">
              <w:rPr>
                <w:lang w:val="en-US"/>
              </w:rPr>
              <w:t>D</w:t>
            </w:r>
          </w:p>
        </w:tc>
        <w:tc>
          <w:tcPr>
            <w:tcW w:w="1814" w:type="dxa"/>
            <w:shd w:val="clear" w:color="auto" w:fill="auto"/>
          </w:tcPr>
          <w:p w14:paraId="52EB5C30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2A3C7614" w14:textId="77777777" w:rsidR="005A134E" w:rsidRPr="00A56EC8" w:rsidRDefault="005A134E" w:rsidP="00A959E3">
            <w:pPr>
              <w:jc w:val="center"/>
            </w:pPr>
            <w:r w:rsidRPr="00A56EC8">
              <w:t>(Михайлова Т.В.)</w:t>
            </w:r>
          </w:p>
        </w:tc>
      </w:tr>
      <w:tr w:rsidR="005A134E" w:rsidRPr="00A56EC8" w14:paraId="537FB655" w14:textId="77777777" w:rsidTr="00A959E3">
        <w:tc>
          <w:tcPr>
            <w:tcW w:w="709" w:type="dxa"/>
            <w:shd w:val="clear" w:color="auto" w:fill="auto"/>
          </w:tcPr>
          <w:p w14:paraId="1FF0005F" w14:textId="77777777" w:rsidR="005A134E" w:rsidRPr="00A56EC8" w:rsidRDefault="005A134E" w:rsidP="00A959E3">
            <w:pPr>
              <w:jc w:val="center"/>
              <w:rPr>
                <w:lang w:val="en-US"/>
              </w:rPr>
            </w:pPr>
            <w:r w:rsidRPr="00A56EC8">
              <w:rPr>
                <w:lang w:val="en-US"/>
              </w:rPr>
              <w:t>2</w:t>
            </w:r>
          </w:p>
        </w:tc>
        <w:tc>
          <w:tcPr>
            <w:tcW w:w="1296" w:type="dxa"/>
            <w:shd w:val="clear" w:color="auto" w:fill="auto"/>
          </w:tcPr>
          <w:p w14:paraId="554B04D1" w14:textId="77777777" w:rsidR="005A134E" w:rsidRPr="00A56EC8" w:rsidRDefault="005A134E" w:rsidP="00A959E3">
            <w:pPr>
              <w:jc w:val="center"/>
            </w:pPr>
            <w:r w:rsidRPr="00A56EC8">
              <w:t>27.05.2014</w:t>
            </w:r>
          </w:p>
        </w:tc>
        <w:tc>
          <w:tcPr>
            <w:tcW w:w="6387" w:type="dxa"/>
            <w:shd w:val="clear" w:color="auto" w:fill="auto"/>
          </w:tcPr>
          <w:p w14:paraId="3A04AAA1" w14:textId="77777777" w:rsidR="005A134E" w:rsidRPr="00A56EC8" w:rsidRDefault="005A134E" w:rsidP="00A959E3">
            <w:pPr>
              <w:jc w:val="both"/>
            </w:pPr>
            <w:r w:rsidRPr="00A56EC8">
              <w:t>Актуализация редакции в связи с:</w:t>
            </w:r>
          </w:p>
          <w:p w14:paraId="6012C11F" w14:textId="77777777" w:rsidR="005A134E" w:rsidRPr="00A56EC8" w:rsidRDefault="005A134E" w:rsidP="00A959E3">
            <w:pPr>
              <w:jc w:val="both"/>
            </w:pPr>
            <w:r w:rsidRPr="00A56EC8">
              <w:t xml:space="preserve">- внедрением требований </w:t>
            </w:r>
            <w:r w:rsidRPr="00A56EC8">
              <w:rPr>
                <w:lang w:val="en-US"/>
              </w:rPr>
              <w:t>Renault</w:t>
            </w:r>
            <w:r w:rsidRPr="00A56EC8">
              <w:t>-</w:t>
            </w:r>
            <w:r w:rsidRPr="00A56EC8">
              <w:rPr>
                <w:lang w:val="en-US"/>
              </w:rPr>
              <w:t>Nissan</w:t>
            </w:r>
            <w:r w:rsidRPr="00A56EC8">
              <w:t>-АвтоВАЗ в части уточнения действий при выявлении повторной проблемы по претензионной продукции,</w:t>
            </w:r>
          </w:p>
          <w:p w14:paraId="4A87ABE9" w14:textId="77777777" w:rsidR="005A134E" w:rsidRPr="00A56EC8" w:rsidRDefault="005A134E" w:rsidP="00A959E3">
            <w:pPr>
              <w:jc w:val="both"/>
            </w:pPr>
            <w:r w:rsidRPr="00A56EC8">
              <w:t>- изменением наименования должности руководителя ОК,</w:t>
            </w:r>
          </w:p>
          <w:p w14:paraId="51DAE7D4" w14:textId="77777777" w:rsidR="005A134E" w:rsidRPr="00A56EC8" w:rsidRDefault="005A134E" w:rsidP="00A959E3">
            <w:pPr>
              <w:jc w:val="both"/>
            </w:pPr>
            <w:r w:rsidRPr="00A56EC8">
              <w:lastRenderedPageBreak/>
              <w:t>- распространением области деятельности на ООО «НТЦ «Кама»,</w:t>
            </w:r>
          </w:p>
          <w:p w14:paraId="55FC9638" w14:textId="77777777" w:rsidR="005A134E" w:rsidRPr="00A56EC8" w:rsidRDefault="005A134E" w:rsidP="00A959E3">
            <w:pPr>
              <w:jc w:val="both"/>
            </w:pPr>
            <w:r w:rsidRPr="00A56EC8">
              <w:t>- дополнением примером формы результатов анализа.</w:t>
            </w:r>
          </w:p>
        </w:tc>
        <w:tc>
          <w:tcPr>
            <w:tcW w:w="1814" w:type="dxa"/>
            <w:shd w:val="clear" w:color="auto" w:fill="auto"/>
          </w:tcPr>
          <w:p w14:paraId="561BB2E4" w14:textId="77777777" w:rsidR="005A134E" w:rsidRPr="00A56EC8" w:rsidRDefault="005A134E" w:rsidP="00A959E3">
            <w:pPr>
              <w:jc w:val="center"/>
            </w:pPr>
            <w:r w:rsidRPr="00A56EC8">
              <w:lastRenderedPageBreak/>
              <w:t>ОСМКиА</w:t>
            </w:r>
          </w:p>
          <w:p w14:paraId="7FAAB8C7" w14:textId="77777777" w:rsidR="005A134E" w:rsidRPr="00A56EC8" w:rsidRDefault="005A134E" w:rsidP="00A959E3">
            <w:pPr>
              <w:jc w:val="center"/>
            </w:pPr>
            <w:r w:rsidRPr="00A56EC8">
              <w:t>(Михайлова Т.В.)</w:t>
            </w:r>
          </w:p>
        </w:tc>
      </w:tr>
      <w:tr w:rsidR="005A134E" w:rsidRPr="00A56EC8" w14:paraId="24BCA747" w14:textId="77777777" w:rsidTr="00A959E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82C773" w14:textId="77777777" w:rsidR="005A134E" w:rsidRPr="00A56EC8" w:rsidRDefault="005A134E" w:rsidP="00A959E3">
            <w:pPr>
              <w:jc w:val="center"/>
              <w:rPr>
                <w:lang w:val="en-US"/>
              </w:rPr>
            </w:pPr>
            <w:r w:rsidRPr="00A56EC8">
              <w:rPr>
                <w:lang w:val="en-US"/>
              </w:rPr>
              <w:t>3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2A682F" w14:textId="77777777" w:rsidR="005A134E" w:rsidRPr="00A56EC8" w:rsidRDefault="005A134E" w:rsidP="00A959E3">
            <w:pPr>
              <w:jc w:val="center"/>
            </w:pPr>
            <w:r w:rsidRPr="00A56EC8">
              <w:t>15.12.2015</w:t>
            </w:r>
          </w:p>
        </w:tc>
        <w:tc>
          <w:tcPr>
            <w:tcW w:w="6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EBB203" w14:textId="77777777" w:rsidR="005A134E" w:rsidRPr="00A56EC8" w:rsidRDefault="005A134E" w:rsidP="00A959E3">
            <w:pPr>
              <w:jc w:val="both"/>
            </w:pPr>
            <w:r w:rsidRPr="00A56EC8">
              <w:t>1.Распространение области деятельности на ООО ТД «Кама».</w:t>
            </w:r>
          </w:p>
          <w:p w14:paraId="3B18D5E3" w14:textId="77777777" w:rsidR="005A134E" w:rsidRPr="00A56EC8" w:rsidRDefault="005A134E" w:rsidP="00A959E3">
            <w:pPr>
              <w:jc w:val="both"/>
            </w:pPr>
            <w:r w:rsidRPr="00A56EC8">
              <w:t xml:space="preserve"> (согласно плана корректирующих мероприятий по результатам надзорного аудита КСМК 28-30.10.2015).</w:t>
            </w:r>
          </w:p>
          <w:p w14:paraId="42D2332A" w14:textId="77777777" w:rsidR="005A134E" w:rsidRPr="00A56EC8" w:rsidRDefault="005A134E" w:rsidP="00A959E3">
            <w:pPr>
              <w:jc w:val="both"/>
            </w:pPr>
            <w:r w:rsidRPr="00A56EC8">
              <w:t>3. Перезакрепление ответственности за подписание распоряжения о создании команды 8</w:t>
            </w:r>
            <w:r w:rsidRPr="00A56EC8">
              <w:rPr>
                <w:lang w:val="en-US"/>
              </w:rPr>
              <w:t>D</w:t>
            </w:r>
            <w:r w:rsidRPr="00A56EC8">
              <w:t xml:space="preserve"> в ООО «НЗШ ЦМК». 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01B9F6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7E47D4D3" w14:textId="77777777" w:rsidR="005A134E" w:rsidRPr="00A56EC8" w:rsidRDefault="005A134E" w:rsidP="00A959E3">
            <w:pPr>
              <w:jc w:val="center"/>
            </w:pPr>
            <w:r w:rsidRPr="00A56EC8">
              <w:t>(Хакимова Ю.А.)</w:t>
            </w:r>
          </w:p>
        </w:tc>
      </w:tr>
      <w:tr w:rsidR="005A134E" w:rsidRPr="00A56EC8" w14:paraId="70204D90" w14:textId="77777777" w:rsidTr="00A959E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6A15BF" w14:textId="77777777" w:rsidR="005A134E" w:rsidRPr="00A56EC8" w:rsidRDefault="005A134E" w:rsidP="00A959E3">
            <w:pPr>
              <w:jc w:val="center"/>
            </w:pPr>
            <w:r w:rsidRPr="00A56EC8">
              <w:t>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1411E" w14:textId="77777777" w:rsidR="005A134E" w:rsidRPr="00A56EC8" w:rsidRDefault="005A134E" w:rsidP="00A959E3">
            <w:pPr>
              <w:jc w:val="center"/>
            </w:pPr>
            <w:r w:rsidRPr="00A56EC8">
              <w:t>27.08.2018</w:t>
            </w:r>
          </w:p>
        </w:tc>
        <w:tc>
          <w:tcPr>
            <w:tcW w:w="6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BBD1C7" w14:textId="77777777" w:rsidR="005A134E" w:rsidRPr="00A56EC8" w:rsidRDefault="005A134E" w:rsidP="00A959E3">
            <w:pPr>
              <w:jc w:val="both"/>
            </w:pPr>
            <w:r w:rsidRPr="00A56EC8">
              <w:t>1. Распространение области деятельности на АО «НКТУ», дополнено формой 8</w:t>
            </w:r>
            <w:r w:rsidRPr="00A56EC8">
              <w:rPr>
                <w:lang w:val="en-US"/>
              </w:rPr>
              <w:t>D</w:t>
            </w:r>
            <w:r w:rsidRPr="00A56EC8">
              <w:t xml:space="preserve"> для АО «НКТУ», перечислены сроки выполнения этапов.</w:t>
            </w:r>
          </w:p>
          <w:p w14:paraId="626B6368" w14:textId="77777777" w:rsidR="005A134E" w:rsidRPr="00A56EC8" w:rsidRDefault="005A134E" w:rsidP="00A959E3">
            <w:pPr>
              <w:jc w:val="both"/>
            </w:pPr>
            <w:r w:rsidRPr="00A56EC8">
              <w:t>2. Учтены требования потребителей в части согласования отчета с представителем потребителя, представителем по безопасности продукции, согласования отклонения сроков выполнения этапов от установленных потребителем, перечислены сроки выполнения этапов по потребителям – автозаводам (Приложение 2)</w:t>
            </w:r>
          </w:p>
          <w:p w14:paraId="4CD17BC0" w14:textId="77777777" w:rsidR="005A134E" w:rsidRPr="00A56EC8" w:rsidRDefault="005A134E" w:rsidP="00A959E3">
            <w:pPr>
              <w:jc w:val="both"/>
            </w:pPr>
            <w:r w:rsidRPr="00A56EC8">
              <w:t>3. Уточнено в части заполнения отчета 8</w:t>
            </w:r>
            <w:r w:rsidRPr="00A56EC8">
              <w:rPr>
                <w:lang w:val="en-US"/>
              </w:rPr>
              <w:t>D</w:t>
            </w:r>
            <w:r w:rsidRPr="00A56EC8">
              <w:t xml:space="preserve"> на сайте потребителя.</w:t>
            </w:r>
          </w:p>
          <w:p w14:paraId="1B854EF7" w14:textId="77777777" w:rsidR="005A134E" w:rsidRPr="00A56EC8" w:rsidRDefault="005A134E" w:rsidP="00A959E3">
            <w:pPr>
              <w:jc w:val="both"/>
            </w:pPr>
            <w:r w:rsidRPr="00A56EC8">
              <w:t>4. Исключена форма отчета для ООО «НЗШ ЦМК».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3327E1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198DCDE3" w14:textId="77777777" w:rsidR="005A134E" w:rsidRPr="00A56EC8" w:rsidRDefault="005A134E" w:rsidP="00A959E3">
            <w:pPr>
              <w:jc w:val="center"/>
            </w:pPr>
            <w:r w:rsidRPr="00A56EC8">
              <w:t>(Хакимова Ю.А.)</w:t>
            </w:r>
          </w:p>
        </w:tc>
      </w:tr>
      <w:tr w:rsidR="005A134E" w:rsidRPr="00A56EC8" w14:paraId="34E59061" w14:textId="77777777" w:rsidTr="00A959E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4C6DD3" w14:textId="77777777" w:rsidR="005A134E" w:rsidRPr="00A56EC8" w:rsidRDefault="005A134E" w:rsidP="00A959E3">
            <w:pPr>
              <w:jc w:val="center"/>
            </w:pPr>
            <w:r w:rsidRPr="00A56EC8">
              <w:t>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DE954" w14:textId="77777777" w:rsidR="005A134E" w:rsidRPr="00A56EC8" w:rsidRDefault="005A134E" w:rsidP="00A959E3">
            <w:pPr>
              <w:jc w:val="center"/>
            </w:pPr>
            <w:r w:rsidRPr="00A56EC8">
              <w:t>С даты утверждения приказа на введение</w:t>
            </w:r>
          </w:p>
        </w:tc>
        <w:tc>
          <w:tcPr>
            <w:tcW w:w="6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8D25C4" w14:textId="77777777" w:rsidR="005A134E" w:rsidRPr="00A56EC8" w:rsidRDefault="005A134E" w:rsidP="00A959E3">
            <w:pPr>
              <w:pStyle w:val="af7"/>
              <w:ind w:left="36"/>
              <w:jc w:val="both"/>
            </w:pPr>
            <w:r w:rsidRPr="00A56EC8">
              <w:t>1.Исключён АО «НКТУ» из области распространения методики, по тексту методики, исключено Приложение 4 (форма отчета 8</w:t>
            </w:r>
            <w:r w:rsidRPr="00A56EC8">
              <w:rPr>
                <w:lang w:val="en-US"/>
              </w:rPr>
              <w:t>D</w:t>
            </w:r>
            <w:r w:rsidRPr="00A56EC8">
              <w:t xml:space="preserve"> для НКТУ)</w:t>
            </w:r>
          </w:p>
          <w:p w14:paraId="30EE9969" w14:textId="77777777" w:rsidR="005A134E" w:rsidRPr="00A56EC8" w:rsidRDefault="005A134E" w:rsidP="00A959E3">
            <w:pPr>
              <w:pStyle w:val="af7"/>
              <w:ind w:left="36"/>
              <w:jc w:val="both"/>
            </w:pPr>
            <w:r w:rsidRPr="00A56EC8">
              <w:t>2. Закреплена ответственность за представителем потребителя (для продукции, выпускаемой для ПАО «КамАЗ») за инициирование применения отчета 8</w:t>
            </w:r>
            <w:r w:rsidRPr="00A56EC8">
              <w:rPr>
                <w:lang w:val="en-US"/>
              </w:rPr>
              <w:t>D</w:t>
            </w:r>
            <w:r w:rsidRPr="00A56EC8">
              <w:t xml:space="preserve"> (требования ПАО «КамАЗ»).</w:t>
            </w:r>
          </w:p>
          <w:p w14:paraId="68E75AC8" w14:textId="5B6193D3" w:rsidR="005A134E" w:rsidRPr="00A56EC8" w:rsidRDefault="004862E1" w:rsidP="00A959E3">
            <w:pPr>
              <w:pStyle w:val="af7"/>
              <w:ind w:left="36"/>
              <w:jc w:val="both"/>
            </w:pPr>
            <w:r w:rsidRPr="00A56EC8">
              <w:t>3</w:t>
            </w:r>
            <w:r w:rsidR="005A134E" w:rsidRPr="00A56EC8">
              <w:t>. Внесено изменение в части применения базы опыта по разработанным ранее отчетов 8</w:t>
            </w:r>
            <w:r w:rsidR="005A134E" w:rsidRPr="00A56EC8">
              <w:rPr>
                <w:lang w:val="en-US"/>
              </w:rPr>
              <w:t>D</w:t>
            </w:r>
            <w:r w:rsidR="005A134E" w:rsidRPr="00A56EC8">
              <w:t xml:space="preserve"> (требования ПАО «КамАЗ»).</w:t>
            </w:r>
          </w:p>
          <w:p w14:paraId="0E9298CE" w14:textId="4C926405" w:rsidR="005A134E" w:rsidRPr="00A56EC8" w:rsidRDefault="004862E1" w:rsidP="00A959E3">
            <w:pPr>
              <w:pStyle w:val="af7"/>
              <w:ind w:left="36"/>
              <w:jc w:val="both"/>
            </w:pPr>
            <w:r w:rsidRPr="00A56EC8">
              <w:t>4</w:t>
            </w:r>
            <w:r w:rsidR="005A134E" w:rsidRPr="00A56EC8">
              <w:t>. Уточнен термин «повторное несоответствие» для АО «АвтоВАЗ».</w:t>
            </w:r>
            <w:r w:rsidR="009265C3" w:rsidRPr="00A56EC8">
              <w:t xml:space="preserve"> Включено требование АО «АвтоВАЗ» по контролю</w:t>
            </w:r>
            <w:r w:rsidR="009C3015" w:rsidRPr="00A56EC8">
              <w:t xml:space="preserve">. </w:t>
            </w:r>
            <w:r w:rsidR="009265C3" w:rsidRPr="00A56EC8">
              <w:t xml:space="preserve"> </w:t>
            </w:r>
            <w:r w:rsidR="009C3015" w:rsidRPr="00A56EC8">
              <w:t xml:space="preserve"> Требование по </w:t>
            </w:r>
            <w:r w:rsidR="009C3015" w:rsidRPr="00A56EC8">
              <w:rPr>
                <w:lang w:val="en-US"/>
              </w:rPr>
              <w:t>ASPQR</w:t>
            </w:r>
            <w:r w:rsidR="009C3015" w:rsidRPr="00A56EC8">
              <w:t>.</w:t>
            </w:r>
          </w:p>
          <w:p w14:paraId="6EE056C8" w14:textId="723C0903" w:rsidR="005A134E" w:rsidRPr="00A56EC8" w:rsidRDefault="004862E1" w:rsidP="00A959E3">
            <w:pPr>
              <w:pStyle w:val="af7"/>
              <w:ind w:left="36"/>
              <w:jc w:val="both"/>
            </w:pPr>
            <w:r w:rsidRPr="00A56EC8">
              <w:t>5</w:t>
            </w:r>
            <w:r w:rsidR="005A134E" w:rsidRPr="00A56EC8">
              <w:t>.Добалена форма журнала регистрации отчетов 8</w:t>
            </w:r>
            <w:r w:rsidR="005A134E" w:rsidRPr="00A56EC8">
              <w:rPr>
                <w:lang w:val="en-US"/>
              </w:rPr>
              <w:t>D</w:t>
            </w:r>
            <w:r w:rsidRPr="00A56EC8">
              <w:t xml:space="preserve"> включая контроль этапов.</w:t>
            </w:r>
          </w:p>
          <w:p w14:paraId="47F27A0B" w14:textId="77777777" w:rsidR="004862E1" w:rsidRPr="00A56EC8" w:rsidRDefault="004862E1" w:rsidP="00A959E3">
            <w:pPr>
              <w:pStyle w:val="af7"/>
              <w:ind w:left="36"/>
              <w:jc w:val="both"/>
            </w:pPr>
            <w:r w:rsidRPr="00A56EC8">
              <w:t>6.</w:t>
            </w:r>
            <w:r w:rsidR="00565216" w:rsidRPr="00A56EC8">
              <w:t xml:space="preserve"> Внесено изменение в части использования методики 8</w:t>
            </w:r>
            <w:r w:rsidR="00565216" w:rsidRPr="00A56EC8">
              <w:rPr>
                <w:lang w:val="en-US"/>
              </w:rPr>
              <w:t>D</w:t>
            </w:r>
            <w:r w:rsidR="00565216" w:rsidRPr="00A56EC8">
              <w:t xml:space="preserve"> для решения внутренних проблем.</w:t>
            </w:r>
          </w:p>
          <w:p w14:paraId="28FCCAC3" w14:textId="189DC95C" w:rsidR="00565216" w:rsidRPr="00A56EC8" w:rsidRDefault="00565216" w:rsidP="00BD12A2">
            <w:pPr>
              <w:pStyle w:val="af7"/>
              <w:ind w:left="36"/>
              <w:jc w:val="both"/>
            </w:pPr>
            <w:r w:rsidRPr="00A56EC8">
              <w:t xml:space="preserve">7. </w:t>
            </w:r>
            <w:r w:rsidR="00BD12A2" w:rsidRPr="00A56EC8">
              <w:t>Внесено изменение в части проведения анализа, оценки результативности мероприятий и ответственность по несоответствиям образующихся по вине ЦОП ООО «ТД «Кама».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B6FF6" w14:textId="77777777" w:rsidR="005A134E" w:rsidRPr="00A56EC8" w:rsidRDefault="005A134E" w:rsidP="00A959E3">
            <w:pPr>
              <w:jc w:val="center"/>
            </w:pPr>
            <w:r w:rsidRPr="00A56EC8">
              <w:t>ОСМКиА</w:t>
            </w:r>
          </w:p>
          <w:p w14:paraId="3D02F108" w14:textId="7613583F" w:rsidR="005A134E" w:rsidRPr="00A56EC8" w:rsidRDefault="005A134E" w:rsidP="008256D9">
            <w:pPr>
              <w:jc w:val="center"/>
            </w:pPr>
            <w:r w:rsidRPr="00A56EC8">
              <w:t>(</w:t>
            </w:r>
            <w:r w:rsidR="008256D9" w:rsidRPr="00A56EC8">
              <w:t>Ганихина Н.В.</w:t>
            </w:r>
            <w:r w:rsidRPr="00A56EC8">
              <w:t>)</w:t>
            </w:r>
          </w:p>
        </w:tc>
      </w:tr>
      <w:tr w:rsidR="00ED3743" w:rsidRPr="00A56EC8" w14:paraId="37B27B3E" w14:textId="77777777" w:rsidTr="00A56EC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20C00D" w14:textId="035A17A5" w:rsidR="00ED3743" w:rsidRPr="00A56EC8" w:rsidRDefault="00ED3743" w:rsidP="00911783">
            <w:pPr>
              <w:spacing w:before="100" w:beforeAutospacing="1"/>
              <w:ind w:left="-57" w:right="-57"/>
              <w:jc w:val="center"/>
            </w:pPr>
            <w:r w:rsidRPr="00A56EC8">
              <w:t>Поправка 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7492C8" w14:textId="00A72B65" w:rsidR="00ED3743" w:rsidRPr="00A56EC8" w:rsidRDefault="00ED3743" w:rsidP="00ED3743">
            <w:pPr>
              <w:jc w:val="center"/>
            </w:pPr>
            <w:r w:rsidRPr="00A56EC8">
              <w:t>29.12.2022</w:t>
            </w:r>
          </w:p>
        </w:tc>
        <w:tc>
          <w:tcPr>
            <w:tcW w:w="6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2FD741" w14:textId="1FFBA695" w:rsidR="00ED3743" w:rsidRPr="00A56EC8" w:rsidRDefault="00ED3743" w:rsidP="00ED3743">
            <w:pPr>
              <w:pStyle w:val="af7"/>
              <w:ind w:left="36"/>
              <w:jc w:val="both"/>
            </w:pPr>
            <w:r w:rsidRPr="00A56EC8">
              <w:t>Согласно Приказа ООО «Татшина» 1036/1.1-3-ПрПД-НХ от 09.12.2022 «О внесении поправок в ЛНА предприятий KAMA TYRES». Замена Заместителя директора ООО «УК «ТН-НХ» по производству и реализации на заместителя генерального директора ООО «Татшина» по производству и реализации; замена отдела СМК и аудита на отдел оптимизации процессов.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6331D" w14:textId="77777777" w:rsidR="00ED3743" w:rsidRPr="00A56EC8" w:rsidRDefault="00ED3743" w:rsidP="00ED3743">
            <w:pPr>
              <w:ind w:left="-108" w:right="-108"/>
              <w:jc w:val="center"/>
            </w:pPr>
            <w:r w:rsidRPr="00A56EC8">
              <w:t>ООП</w:t>
            </w:r>
          </w:p>
          <w:p w14:paraId="16618EDD" w14:textId="6DA3ACA2" w:rsidR="00ED3743" w:rsidRPr="00A56EC8" w:rsidRDefault="00ED3743" w:rsidP="00ED3743">
            <w:pPr>
              <w:jc w:val="center"/>
            </w:pPr>
            <w:r w:rsidRPr="00A56EC8">
              <w:t>(Баталова Т.В.)</w:t>
            </w:r>
          </w:p>
        </w:tc>
      </w:tr>
    </w:tbl>
    <w:p w14:paraId="1B1038FC" w14:textId="68E03BD2" w:rsidR="00D4655D" w:rsidRPr="00A56EC8" w:rsidRDefault="00D4655D" w:rsidP="00401AD6">
      <w:pPr>
        <w:pStyle w:val="7"/>
        <w:spacing w:after="0"/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t xml:space="preserve">Приложение </w:t>
      </w:r>
      <w:r w:rsidR="00C315AB" w:rsidRPr="00A56EC8">
        <w:rPr>
          <w:b/>
          <w:sz w:val="22"/>
          <w:szCs w:val="22"/>
        </w:rPr>
        <w:t>А</w:t>
      </w:r>
    </w:p>
    <w:p w14:paraId="5866EBCB" w14:textId="376D07BF" w:rsidR="00D4655D" w:rsidRPr="00A56EC8" w:rsidRDefault="00401AD6" w:rsidP="00401AD6">
      <w:pPr>
        <w:jc w:val="center"/>
        <w:rPr>
          <w:sz w:val="22"/>
          <w:szCs w:val="22"/>
        </w:rPr>
      </w:pPr>
      <w:r w:rsidRPr="00A56EC8">
        <w:rPr>
          <w:sz w:val="22"/>
          <w:szCs w:val="22"/>
        </w:rPr>
        <w:t>(с</w:t>
      </w:r>
      <w:r w:rsidR="00D4655D" w:rsidRPr="00A56EC8">
        <w:rPr>
          <w:sz w:val="22"/>
          <w:szCs w:val="22"/>
        </w:rPr>
        <w:t>правочное</w:t>
      </w:r>
      <w:r w:rsidRPr="00A56EC8">
        <w:rPr>
          <w:sz w:val="22"/>
          <w:szCs w:val="22"/>
        </w:rPr>
        <w:t>)</w:t>
      </w:r>
    </w:p>
    <w:p w14:paraId="6CCEE953" w14:textId="77777777" w:rsidR="00401AD6" w:rsidRPr="00A56EC8" w:rsidRDefault="00401AD6" w:rsidP="00401AD6">
      <w:pPr>
        <w:jc w:val="center"/>
        <w:rPr>
          <w:sz w:val="22"/>
          <w:szCs w:val="22"/>
        </w:rPr>
      </w:pPr>
    </w:p>
    <w:p w14:paraId="3E5644A8" w14:textId="441410ED" w:rsidR="00D4655D" w:rsidRPr="00A56EC8" w:rsidRDefault="00D4655D" w:rsidP="009C3015">
      <w:pPr>
        <w:spacing w:line="276" w:lineRule="auto"/>
        <w:jc w:val="center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 xml:space="preserve">Перечень сокращений, </w:t>
      </w:r>
      <w:r w:rsidR="00B674E6" w:rsidRPr="00A56EC8">
        <w:rPr>
          <w:b/>
          <w:sz w:val="24"/>
          <w:szCs w:val="24"/>
        </w:rPr>
        <w:t>применённых</w:t>
      </w:r>
      <w:r w:rsidRPr="00A56EC8">
        <w:rPr>
          <w:b/>
          <w:sz w:val="24"/>
          <w:szCs w:val="24"/>
        </w:rPr>
        <w:t xml:space="preserve"> в методик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53"/>
        <w:gridCol w:w="7560"/>
      </w:tblGrid>
      <w:tr w:rsidR="00D4655D" w:rsidRPr="00A56EC8" w14:paraId="099475BB" w14:textId="77777777" w:rsidTr="00B33DE9">
        <w:tc>
          <w:tcPr>
            <w:tcW w:w="2253" w:type="dxa"/>
          </w:tcPr>
          <w:p w14:paraId="4C3ABC36" w14:textId="77777777" w:rsidR="00D4655D" w:rsidRPr="00A56EC8" w:rsidRDefault="00D4655D" w:rsidP="005A134E">
            <w:pPr>
              <w:pStyle w:val="21"/>
              <w:keepNext w:val="0"/>
              <w:widowControl/>
              <w:spacing w:line="276" w:lineRule="auto"/>
              <w:rPr>
                <w:sz w:val="20"/>
              </w:rPr>
            </w:pPr>
            <w:r w:rsidRPr="00A56EC8">
              <w:rPr>
                <w:sz w:val="20"/>
              </w:rPr>
              <w:t>ОК</w:t>
            </w:r>
          </w:p>
        </w:tc>
        <w:tc>
          <w:tcPr>
            <w:tcW w:w="7560" w:type="dxa"/>
          </w:tcPr>
          <w:p w14:paraId="04534541" w14:textId="77777777" w:rsidR="00D4655D" w:rsidRPr="00A56EC8" w:rsidRDefault="00D4655D" w:rsidP="005A134E">
            <w:pPr>
              <w:pStyle w:val="21"/>
              <w:keepNext w:val="0"/>
              <w:widowControl/>
              <w:spacing w:line="276" w:lineRule="auto"/>
              <w:rPr>
                <w:sz w:val="20"/>
              </w:rPr>
            </w:pPr>
            <w:r w:rsidRPr="00A56EC8">
              <w:rPr>
                <w:sz w:val="20"/>
              </w:rPr>
              <w:t>- отдел качества</w:t>
            </w:r>
          </w:p>
        </w:tc>
      </w:tr>
      <w:tr w:rsidR="00D4655D" w:rsidRPr="00A56EC8" w14:paraId="387B0C98" w14:textId="77777777" w:rsidTr="00B33DE9">
        <w:tc>
          <w:tcPr>
            <w:tcW w:w="2253" w:type="dxa"/>
          </w:tcPr>
          <w:p w14:paraId="1F75335E" w14:textId="530058AE" w:rsidR="00D4655D" w:rsidRPr="00A56EC8" w:rsidRDefault="00E25E18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ООП</w:t>
            </w:r>
          </w:p>
        </w:tc>
        <w:tc>
          <w:tcPr>
            <w:tcW w:w="7560" w:type="dxa"/>
          </w:tcPr>
          <w:p w14:paraId="6E406BF8" w14:textId="5A1228BD" w:rsidR="00D4655D" w:rsidRPr="00A56EC8" w:rsidRDefault="00D4655D" w:rsidP="00E25E1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 xml:space="preserve">- отдел </w:t>
            </w:r>
            <w:r w:rsidR="00E25E18" w:rsidRPr="00A56EC8">
              <w:rPr>
                <w:sz w:val="20"/>
              </w:rPr>
              <w:t>оптимизации процессов</w:t>
            </w:r>
          </w:p>
        </w:tc>
      </w:tr>
      <w:tr w:rsidR="00D4655D" w:rsidRPr="00A56EC8" w14:paraId="48DFFCE6" w14:textId="77777777" w:rsidTr="00B33DE9">
        <w:tc>
          <w:tcPr>
            <w:tcW w:w="2253" w:type="dxa"/>
          </w:tcPr>
          <w:p w14:paraId="639EF4AA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ОЛ</w:t>
            </w:r>
          </w:p>
        </w:tc>
        <w:tc>
          <w:tcPr>
            <w:tcW w:w="7560" w:type="dxa"/>
          </w:tcPr>
          <w:p w14:paraId="641D089B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- отдел логистики</w:t>
            </w:r>
          </w:p>
        </w:tc>
      </w:tr>
      <w:tr w:rsidR="00D4655D" w:rsidRPr="00A56EC8" w14:paraId="7BD7FA5E" w14:textId="77777777" w:rsidTr="00B33DE9">
        <w:tc>
          <w:tcPr>
            <w:tcW w:w="2253" w:type="dxa"/>
          </w:tcPr>
          <w:p w14:paraId="53F5CE2F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ЦОП</w:t>
            </w:r>
          </w:p>
        </w:tc>
        <w:tc>
          <w:tcPr>
            <w:tcW w:w="7560" w:type="dxa"/>
          </w:tcPr>
          <w:p w14:paraId="17F3B79F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- цех отгрузки продукции</w:t>
            </w:r>
          </w:p>
        </w:tc>
      </w:tr>
      <w:tr w:rsidR="00290E84" w:rsidRPr="00A56EC8" w14:paraId="251D659D" w14:textId="77777777" w:rsidTr="00B33DE9">
        <w:tc>
          <w:tcPr>
            <w:tcW w:w="2253" w:type="dxa"/>
          </w:tcPr>
          <w:p w14:paraId="5EA79268" w14:textId="1F65C6AF" w:rsidR="00290E84" w:rsidRPr="00A56EC8" w:rsidRDefault="00290E84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ЛНА</w:t>
            </w:r>
          </w:p>
        </w:tc>
        <w:tc>
          <w:tcPr>
            <w:tcW w:w="7560" w:type="dxa"/>
          </w:tcPr>
          <w:p w14:paraId="5DA885AF" w14:textId="3F505A8D" w:rsidR="00290E84" w:rsidRPr="00A56EC8" w:rsidRDefault="00290E84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- локальный нормативный акт</w:t>
            </w:r>
          </w:p>
        </w:tc>
      </w:tr>
      <w:tr w:rsidR="00D4655D" w:rsidRPr="00A56EC8" w14:paraId="5D21E95F" w14:textId="77777777" w:rsidTr="00B33DE9">
        <w:tc>
          <w:tcPr>
            <w:tcW w:w="2253" w:type="dxa"/>
          </w:tcPr>
          <w:p w14:paraId="27ACDD6A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ОКиКК</w:t>
            </w:r>
          </w:p>
        </w:tc>
        <w:tc>
          <w:tcPr>
            <w:tcW w:w="7560" w:type="dxa"/>
          </w:tcPr>
          <w:p w14:paraId="2DB6E953" w14:textId="77777777" w:rsidR="00D4655D" w:rsidRPr="00A56EC8" w:rsidRDefault="00D4655D" w:rsidP="009354A8">
            <w:pPr>
              <w:pStyle w:val="21"/>
              <w:keepNext w:val="0"/>
              <w:widowControl/>
              <w:rPr>
                <w:sz w:val="20"/>
              </w:rPr>
            </w:pPr>
            <w:r w:rsidRPr="00A56EC8">
              <w:rPr>
                <w:sz w:val="20"/>
              </w:rPr>
              <w:t>- отдел комплектации и корпоративных клиентов</w:t>
            </w:r>
          </w:p>
        </w:tc>
      </w:tr>
      <w:tr w:rsidR="00D4655D" w:rsidRPr="00A56EC8" w14:paraId="168BD782" w14:textId="77777777" w:rsidTr="00B33DE9">
        <w:tc>
          <w:tcPr>
            <w:tcW w:w="2253" w:type="dxa"/>
          </w:tcPr>
          <w:p w14:paraId="7902C1A4" w14:textId="77777777" w:rsidR="00D4655D" w:rsidRPr="00A56EC8" w:rsidRDefault="00D4655D" w:rsidP="009354A8">
            <w:r w:rsidRPr="00A56EC8">
              <w:lastRenderedPageBreak/>
              <w:t>НД</w:t>
            </w:r>
          </w:p>
        </w:tc>
        <w:tc>
          <w:tcPr>
            <w:tcW w:w="7560" w:type="dxa"/>
          </w:tcPr>
          <w:p w14:paraId="79CBB280" w14:textId="77777777" w:rsidR="00D4655D" w:rsidRPr="00A56EC8" w:rsidRDefault="00D4655D" w:rsidP="009354A8">
            <w:r w:rsidRPr="00A56EC8">
              <w:t>- нормативная документация</w:t>
            </w:r>
          </w:p>
        </w:tc>
      </w:tr>
      <w:tr w:rsidR="008550AD" w:rsidRPr="00A56EC8" w14:paraId="546D4AA8" w14:textId="77777777" w:rsidTr="00B33DE9">
        <w:tc>
          <w:tcPr>
            <w:tcW w:w="2253" w:type="dxa"/>
          </w:tcPr>
          <w:p w14:paraId="29118FB7" w14:textId="6D534FFA" w:rsidR="008550AD" w:rsidRPr="00A56EC8" w:rsidRDefault="008550AD" w:rsidP="009354A8">
            <w:r w:rsidRPr="00A56EC8">
              <w:t>ОП</w:t>
            </w:r>
          </w:p>
        </w:tc>
        <w:tc>
          <w:tcPr>
            <w:tcW w:w="7560" w:type="dxa"/>
          </w:tcPr>
          <w:p w14:paraId="21C3179B" w14:textId="416D40C2" w:rsidR="008550AD" w:rsidRPr="00A56EC8" w:rsidRDefault="008550AD" w:rsidP="009354A8">
            <w:r w:rsidRPr="00A56EC8">
              <w:t>- обособленные подразделения</w:t>
            </w:r>
          </w:p>
        </w:tc>
      </w:tr>
      <w:tr w:rsidR="00D4655D" w:rsidRPr="00A56EC8" w14:paraId="4E127DC3" w14:textId="77777777" w:rsidTr="00B33DE9">
        <w:tc>
          <w:tcPr>
            <w:tcW w:w="2253" w:type="dxa"/>
          </w:tcPr>
          <w:p w14:paraId="0DD74536" w14:textId="77777777" w:rsidR="00D4655D" w:rsidRPr="00A56EC8" w:rsidRDefault="00D4655D" w:rsidP="009354A8">
            <w:r w:rsidRPr="00A56EC8">
              <w:t>КД</w:t>
            </w:r>
          </w:p>
        </w:tc>
        <w:tc>
          <w:tcPr>
            <w:tcW w:w="7560" w:type="dxa"/>
          </w:tcPr>
          <w:p w14:paraId="1686D7D3" w14:textId="77777777" w:rsidR="00D4655D" w:rsidRPr="00A56EC8" w:rsidRDefault="00D4655D" w:rsidP="009354A8">
            <w:r w:rsidRPr="00A56EC8">
              <w:t>- конструкторская документация</w:t>
            </w:r>
          </w:p>
        </w:tc>
      </w:tr>
      <w:tr w:rsidR="00D4655D" w:rsidRPr="00A56EC8" w14:paraId="1C2BB243" w14:textId="77777777" w:rsidTr="00B33DE9">
        <w:tc>
          <w:tcPr>
            <w:tcW w:w="2253" w:type="dxa"/>
          </w:tcPr>
          <w:p w14:paraId="366F7FF3" w14:textId="77777777" w:rsidR="00D4655D" w:rsidRPr="00A56EC8" w:rsidRDefault="00D4655D" w:rsidP="009354A8">
            <w:r w:rsidRPr="00A56EC8">
              <w:t>КТОЛШ</w:t>
            </w:r>
          </w:p>
        </w:tc>
        <w:tc>
          <w:tcPr>
            <w:tcW w:w="7560" w:type="dxa"/>
          </w:tcPr>
          <w:p w14:paraId="6E8C6C82" w14:textId="77777777" w:rsidR="00D4655D" w:rsidRPr="00A56EC8" w:rsidRDefault="00D4655D" w:rsidP="009354A8">
            <w:r w:rsidRPr="00A56EC8">
              <w:t>- конструкторско-технологический отдел легковых шин</w:t>
            </w:r>
          </w:p>
        </w:tc>
      </w:tr>
      <w:tr w:rsidR="00D4655D" w:rsidRPr="00A56EC8" w14:paraId="5AFAF68A" w14:textId="77777777" w:rsidTr="00B33DE9">
        <w:tc>
          <w:tcPr>
            <w:tcW w:w="2253" w:type="dxa"/>
          </w:tcPr>
          <w:p w14:paraId="536271B5" w14:textId="77777777" w:rsidR="00D4655D" w:rsidRPr="00A56EC8" w:rsidRDefault="00D4655D" w:rsidP="009354A8">
            <w:r w:rsidRPr="00A56EC8">
              <w:t>КТОГШ</w:t>
            </w:r>
          </w:p>
        </w:tc>
        <w:tc>
          <w:tcPr>
            <w:tcW w:w="7560" w:type="dxa"/>
          </w:tcPr>
          <w:p w14:paraId="02B0FD88" w14:textId="77777777" w:rsidR="00D4655D" w:rsidRPr="00A56EC8" w:rsidRDefault="00D4655D" w:rsidP="009354A8">
            <w:r w:rsidRPr="00A56EC8">
              <w:t>- конструкторско-технологический отдел грузовых шин</w:t>
            </w:r>
          </w:p>
        </w:tc>
      </w:tr>
      <w:tr w:rsidR="00D4655D" w:rsidRPr="00A56EC8" w14:paraId="4CEE8571" w14:textId="77777777" w:rsidTr="00B33DE9">
        <w:tc>
          <w:tcPr>
            <w:tcW w:w="2253" w:type="dxa"/>
          </w:tcPr>
          <w:p w14:paraId="68D0E573" w14:textId="77777777" w:rsidR="00D4655D" w:rsidRPr="00A56EC8" w:rsidRDefault="00D4655D" w:rsidP="009354A8">
            <w:r w:rsidRPr="00A56EC8">
              <w:t>ТД</w:t>
            </w:r>
          </w:p>
        </w:tc>
        <w:tc>
          <w:tcPr>
            <w:tcW w:w="7560" w:type="dxa"/>
          </w:tcPr>
          <w:p w14:paraId="30FF4B0A" w14:textId="77777777" w:rsidR="00D4655D" w:rsidRPr="00A56EC8" w:rsidRDefault="00D4655D" w:rsidP="009354A8">
            <w:r w:rsidRPr="00A56EC8">
              <w:t>- технологическая документация</w:t>
            </w:r>
          </w:p>
        </w:tc>
      </w:tr>
      <w:tr w:rsidR="00D4655D" w:rsidRPr="00A56EC8" w14:paraId="4FF82A89" w14:textId="77777777" w:rsidTr="00B33DE9">
        <w:tc>
          <w:tcPr>
            <w:tcW w:w="2253" w:type="dxa"/>
          </w:tcPr>
          <w:p w14:paraId="75820C7A" w14:textId="77777777" w:rsidR="00D4655D" w:rsidRPr="00A56EC8" w:rsidRDefault="00D4655D" w:rsidP="009354A8">
            <w:r w:rsidRPr="00A56EC8">
              <w:t>ОРД</w:t>
            </w:r>
          </w:p>
        </w:tc>
        <w:tc>
          <w:tcPr>
            <w:tcW w:w="7560" w:type="dxa"/>
          </w:tcPr>
          <w:p w14:paraId="192588A7" w14:textId="77777777" w:rsidR="00D4655D" w:rsidRPr="00A56EC8" w:rsidRDefault="00D4655D" w:rsidP="009354A8">
            <w:r w:rsidRPr="00A56EC8">
              <w:t>- организационно-распорядительный документ</w:t>
            </w:r>
          </w:p>
        </w:tc>
      </w:tr>
      <w:tr w:rsidR="00D4655D" w:rsidRPr="00A56EC8" w14:paraId="1294E51C" w14:textId="77777777" w:rsidTr="00B33DE9">
        <w:tc>
          <w:tcPr>
            <w:tcW w:w="2253" w:type="dxa"/>
          </w:tcPr>
          <w:p w14:paraId="7E84A8A0" w14:textId="77777777" w:rsidR="00D4655D" w:rsidRPr="00A56EC8" w:rsidRDefault="00D4655D" w:rsidP="009354A8">
            <w:pPr>
              <w:rPr>
                <w:lang w:val="en-US"/>
              </w:rPr>
            </w:pPr>
            <w:r w:rsidRPr="00A56EC8">
              <w:rPr>
                <w:lang w:val="en-US"/>
              </w:rPr>
              <w:t>DFMEA</w:t>
            </w:r>
          </w:p>
        </w:tc>
        <w:tc>
          <w:tcPr>
            <w:tcW w:w="7560" w:type="dxa"/>
          </w:tcPr>
          <w:p w14:paraId="424600AE" w14:textId="77777777" w:rsidR="00D4655D" w:rsidRPr="00A56EC8" w:rsidRDefault="00D4655D" w:rsidP="009354A8">
            <w:r w:rsidRPr="00A56EC8">
              <w:t>- анализ видов и последствий потенциальных отказов конструкции</w:t>
            </w:r>
          </w:p>
        </w:tc>
      </w:tr>
      <w:tr w:rsidR="00D4655D" w:rsidRPr="00A56EC8" w14:paraId="2C65CF70" w14:textId="77777777" w:rsidTr="00B33DE9">
        <w:tc>
          <w:tcPr>
            <w:tcW w:w="2253" w:type="dxa"/>
          </w:tcPr>
          <w:p w14:paraId="75262B1A" w14:textId="77777777" w:rsidR="00D4655D" w:rsidRPr="00A56EC8" w:rsidRDefault="00D4655D" w:rsidP="009354A8">
            <w:pPr>
              <w:rPr>
                <w:lang w:val="en-US"/>
              </w:rPr>
            </w:pPr>
            <w:r w:rsidRPr="00A56EC8">
              <w:rPr>
                <w:lang w:val="en-US"/>
              </w:rPr>
              <w:t>PFMEA</w:t>
            </w:r>
          </w:p>
        </w:tc>
        <w:tc>
          <w:tcPr>
            <w:tcW w:w="7560" w:type="dxa"/>
          </w:tcPr>
          <w:p w14:paraId="54506CAB" w14:textId="77777777" w:rsidR="00D4655D" w:rsidRPr="00A56EC8" w:rsidRDefault="00D4655D" w:rsidP="009354A8">
            <w:r w:rsidRPr="00A56EC8">
              <w:t>- анализ видов и последствий потенциальных отказов процесса</w:t>
            </w:r>
          </w:p>
        </w:tc>
      </w:tr>
      <w:tr w:rsidR="00D4655D" w:rsidRPr="00A56EC8" w14:paraId="2E2D22E8" w14:textId="77777777" w:rsidTr="00B33DE9">
        <w:tc>
          <w:tcPr>
            <w:tcW w:w="2253" w:type="dxa"/>
            <w:shd w:val="clear" w:color="auto" w:fill="auto"/>
          </w:tcPr>
          <w:p w14:paraId="420CAF88" w14:textId="14A0E83D" w:rsidR="00D4655D" w:rsidRPr="00A56EC8" w:rsidRDefault="00D4655D" w:rsidP="009354A8">
            <w:r w:rsidRPr="00A56EC8">
              <w:t>ш.з.</w:t>
            </w:r>
          </w:p>
        </w:tc>
        <w:tc>
          <w:tcPr>
            <w:tcW w:w="7560" w:type="dxa"/>
            <w:shd w:val="clear" w:color="auto" w:fill="auto"/>
          </w:tcPr>
          <w:p w14:paraId="7BB6C83F" w14:textId="47378F65" w:rsidR="00D4655D" w:rsidRPr="00A56EC8" w:rsidRDefault="00D4655D" w:rsidP="009354A8">
            <w:r w:rsidRPr="00A56EC8">
              <w:t>- шинные заводы</w:t>
            </w:r>
          </w:p>
        </w:tc>
      </w:tr>
    </w:tbl>
    <w:p w14:paraId="2DF6E1C9" w14:textId="77777777" w:rsidR="00D4655D" w:rsidRPr="00A56EC8" w:rsidRDefault="00D4655D" w:rsidP="009354A8">
      <w:pPr>
        <w:jc w:val="center"/>
        <w:rPr>
          <w:b/>
        </w:rPr>
      </w:pPr>
    </w:p>
    <w:p w14:paraId="7340AE83" w14:textId="2A3295E5" w:rsidR="00D4655D" w:rsidRPr="00A56EC8" w:rsidRDefault="00D4655D" w:rsidP="009C3015">
      <w:pPr>
        <w:spacing w:line="276" w:lineRule="auto"/>
        <w:jc w:val="center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t>Перечень ссылочной документации, приведенной в методике</w:t>
      </w:r>
      <w:r w:rsidR="000E3B7A" w:rsidRPr="00A56EC8">
        <w:rPr>
          <w:rStyle w:val="afa"/>
          <w:b/>
          <w:sz w:val="24"/>
          <w:szCs w:val="24"/>
        </w:rPr>
        <w:footnoteReference w:id="1"/>
      </w:r>
    </w:p>
    <w:tbl>
      <w:tblPr>
        <w:tblW w:w="0" w:type="auto"/>
        <w:tblLook w:val="00A0" w:firstRow="1" w:lastRow="0" w:firstColumn="1" w:lastColumn="0" w:noHBand="0" w:noVBand="0"/>
      </w:tblPr>
      <w:tblGrid>
        <w:gridCol w:w="2263"/>
        <w:gridCol w:w="7659"/>
      </w:tblGrid>
      <w:tr w:rsidR="000E3B7A" w:rsidRPr="00A56EC8" w14:paraId="379AE064" w14:textId="77777777" w:rsidTr="00B33DE9">
        <w:trPr>
          <w:trHeight w:val="900"/>
        </w:trPr>
        <w:tc>
          <w:tcPr>
            <w:tcW w:w="2263" w:type="dxa"/>
          </w:tcPr>
          <w:p w14:paraId="4C5C9755" w14:textId="77777777" w:rsidR="000E3B7A" w:rsidRPr="00A56EC8" w:rsidRDefault="000E3B7A" w:rsidP="005A134E">
            <w:pPr>
              <w:spacing w:line="276" w:lineRule="auto"/>
              <w:rPr>
                <w:b/>
              </w:rPr>
            </w:pPr>
            <w:r w:rsidRPr="00A56EC8">
              <w:rPr>
                <w:b/>
              </w:rPr>
              <w:t>IATF 16949:2016</w:t>
            </w:r>
          </w:p>
        </w:tc>
        <w:tc>
          <w:tcPr>
            <w:tcW w:w="7659" w:type="dxa"/>
          </w:tcPr>
          <w:p w14:paraId="1726691B" w14:textId="7867D59E" w:rsidR="000E3B7A" w:rsidRPr="00A56EC8" w:rsidRDefault="000E3B7A" w:rsidP="005A134E">
            <w:pPr>
              <w:spacing w:line="276" w:lineRule="auto"/>
            </w:pPr>
            <w:r w:rsidRPr="00A56EC8">
              <w:t>- «Фундаментальные требования к системе менеджмента качества для производств автомобильной промышленности и организаций, производящих соответствующие сервисные части»</w:t>
            </w:r>
          </w:p>
        </w:tc>
      </w:tr>
      <w:tr w:rsidR="00ED6DBF" w:rsidRPr="00A56EC8" w14:paraId="3F1F1ECE" w14:textId="77777777" w:rsidTr="00B33DE9">
        <w:trPr>
          <w:trHeight w:val="442"/>
        </w:trPr>
        <w:tc>
          <w:tcPr>
            <w:tcW w:w="2263" w:type="dxa"/>
          </w:tcPr>
          <w:p w14:paraId="08B91C9D" w14:textId="73301F79" w:rsidR="00ED6DBF" w:rsidRPr="00A56EC8" w:rsidRDefault="00ED6DBF" w:rsidP="00A25798">
            <w:pPr>
              <w:rPr>
                <w:b/>
              </w:rPr>
            </w:pPr>
            <w:r w:rsidRPr="00A56EC8">
              <w:rPr>
                <w:b/>
                <w:lang w:val="en-US"/>
              </w:rPr>
              <w:t>ГОСТ РВ 0015-002-20</w:t>
            </w:r>
            <w:r w:rsidR="00A25798" w:rsidRPr="00A56EC8">
              <w:rPr>
                <w:b/>
              </w:rPr>
              <w:t>20</w:t>
            </w:r>
          </w:p>
        </w:tc>
        <w:tc>
          <w:tcPr>
            <w:tcW w:w="7659" w:type="dxa"/>
          </w:tcPr>
          <w:p w14:paraId="408B67EF" w14:textId="27C3D6A6" w:rsidR="00ED6DBF" w:rsidRPr="00A56EC8" w:rsidRDefault="00ED6DBF" w:rsidP="00A25798">
            <w:r w:rsidRPr="00A56EC8">
              <w:t>«</w:t>
            </w:r>
            <w:r w:rsidR="00A25798" w:rsidRPr="00A56EC8">
              <w:t xml:space="preserve">Система разработки и постановки на производство военной техники. </w:t>
            </w:r>
            <w:r w:rsidRPr="00A56EC8">
              <w:t xml:space="preserve">Система менеджмента качества. </w:t>
            </w:r>
            <w:r w:rsidR="00A25798" w:rsidRPr="00A56EC8">
              <w:t>Требования</w:t>
            </w:r>
            <w:r w:rsidRPr="00A56EC8">
              <w:t>»</w:t>
            </w:r>
          </w:p>
        </w:tc>
      </w:tr>
      <w:tr w:rsidR="00ED6DBF" w:rsidRPr="00A56EC8" w14:paraId="39249B58" w14:textId="77777777" w:rsidTr="00B33DE9">
        <w:trPr>
          <w:trHeight w:val="354"/>
        </w:trPr>
        <w:tc>
          <w:tcPr>
            <w:tcW w:w="2263" w:type="dxa"/>
          </w:tcPr>
          <w:p w14:paraId="04964E1D" w14:textId="6296DD03" w:rsidR="00ED6DBF" w:rsidRPr="00A56EC8" w:rsidRDefault="00ED6DBF" w:rsidP="00ED6DBF">
            <w:pPr>
              <w:rPr>
                <w:b/>
              </w:rPr>
            </w:pPr>
            <w:r w:rsidRPr="00A56EC8">
              <w:rPr>
                <w:b/>
              </w:rPr>
              <w:t>СТП-06-2020</w:t>
            </w:r>
          </w:p>
        </w:tc>
        <w:tc>
          <w:tcPr>
            <w:tcW w:w="7659" w:type="dxa"/>
          </w:tcPr>
          <w:p w14:paraId="153F5174" w14:textId="6B76D701" w:rsidR="00ED6DBF" w:rsidRPr="00A56EC8" w:rsidRDefault="00ED6DBF" w:rsidP="00ED6DBF">
            <w:r w:rsidRPr="00A56EC8">
              <w:t>- «Порядок управления организационно-распорядительной документацией»</w:t>
            </w:r>
          </w:p>
        </w:tc>
      </w:tr>
      <w:tr w:rsidR="00ED6DBF" w:rsidRPr="00A56EC8" w14:paraId="4A889B99" w14:textId="77777777" w:rsidTr="00B33DE9">
        <w:trPr>
          <w:trHeight w:val="354"/>
        </w:trPr>
        <w:tc>
          <w:tcPr>
            <w:tcW w:w="2263" w:type="dxa"/>
          </w:tcPr>
          <w:p w14:paraId="4C684E64" w14:textId="4096DB57" w:rsidR="00ED6DBF" w:rsidRPr="00A56EC8" w:rsidRDefault="00ED6DBF" w:rsidP="00ED6DBF">
            <w:pPr>
              <w:rPr>
                <w:b/>
              </w:rPr>
            </w:pPr>
            <w:r w:rsidRPr="00A56EC8">
              <w:rPr>
                <w:b/>
              </w:rPr>
              <w:t>СТП-15-2020</w:t>
            </w:r>
            <w:r w:rsidRPr="00A56EC8">
              <w:t xml:space="preserve">  </w:t>
            </w:r>
          </w:p>
        </w:tc>
        <w:tc>
          <w:tcPr>
            <w:tcW w:w="7659" w:type="dxa"/>
          </w:tcPr>
          <w:p w14:paraId="589440D9" w14:textId="43B1F5D4" w:rsidR="00ED6DBF" w:rsidRPr="00A56EC8" w:rsidRDefault="00ED6DBF" w:rsidP="00ED6DBF">
            <w:r w:rsidRPr="00A56EC8">
              <w:t>- «Порядок рассмотрения претензий/рекламаций потребителей шинной продукции»</w:t>
            </w:r>
          </w:p>
        </w:tc>
      </w:tr>
      <w:tr w:rsidR="00ED6DBF" w:rsidRPr="00A56EC8" w14:paraId="5759DCA5" w14:textId="77777777" w:rsidTr="00B33DE9">
        <w:trPr>
          <w:trHeight w:val="354"/>
        </w:trPr>
        <w:tc>
          <w:tcPr>
            <w:tcW w:w="2263" w:type="dxa"/>
          </w:tcPr>
          <w:p w14:paraId="75C62375" w14:textId="3CE987B4" w:rsidR="00ED6DBF" w:rsidRPr="00A56EC8" w:rsidRDefault="00ED6DBF" w:rsidP="002A3E66">
            <w:pPr>
              <w:rPr>
                <w:b/>
              </w:rPr>
            </w:pPr>
            <w:r w:rsidRPr="00A56EC8">
              <w:rPr>
                <w:b/>
              </w:rPr>
              <w:t>С</w:t>
            </w:r>
            <w:r w:rsidR="002A3E66" w:rsidRPr="00A56EC8">
              <w:rPr>
                <w:b/>
              </w:rPr>
              <w:t>ТП</w:t>
            </w:r>
            <w:r w:rsidRPr="00A56EC8">
              <w:rPr>
                <w:b/>
              </w:rPr>
              <w:t>-36-20</w:t>
            </w:r>
            <w:r w:rsidR="002A3E66" w:rsidRPr="00A56EC8">
              <w:rPr>
                <w:b/>
              </w:rPr>
              <w:t>21</w:t>
            </w:r>
          </w:p>
        </w:tc>
        <w:tc>
          <w:tcPr>
            <w:tcW w:w="7659" w:type="dxa"/>
          </w:tcPr>
          <w:p w14:paraId="4D4B2867" w14:textId="4A6787B7" w:rsidR="00ED6DBF" w:rsidRPr="00A56EC8" w:rsidRDefault="00ED6DBF" w:rsidP="00ED6DBF">
            <w:r w:rsidRPr="00A56EC8">
              <w:t>- «Постоянное улучшение. Корректирующие и предупреждающие действия»</w:t>
            </w:r>
          </w:p>
        </w:tc>
      </w:tr>
      <w:tr w:rsidR="00ED6DBF" w:rsidRPr="00A56EC8" w14:paraId="3D1F80B6" w14:textId="77777777" w:rsidTr="00B33DE9">
        <w:trPr>
          <w:trHeight w:val="365"/>
        </w:trPr>
        <w:tc>
          <w:tcPr>
            <w:tcW w:w="2263" w:type="dxa"/>
          </w:tcPr>
          <w:p w14:paraId="2D728EFE" w14:textId="2FBA7EF1" w:rsidR="00ED6DBF" w:rsidRPr="00A56EC8" w:rsidRDefault="00ED6DBF" w:rsidP="00ED6DBF">
            <w:pPr>
              <w:rPr>
                <w:b/>
              </w:rPr>
            </w:pPr>
            <w:r w:rsidRPr="00A56EC8">
              <w:rPr>
                <w:b/>
              </w:rPr>
              <w:t>СТП-ШК-16-2019</w:t>
            </w:r>
          </w:p>
        </w:tc>
        <w:tc>
          <w:tcPr>
            <w:tcW w:w="7659" w:type="dxa"/>
          </w:tcPr>
          <w:p w14:paraId="1EE47314" w14:textId="64C69E8B" w:rsidR="00ED6DBF" w:rsidRPr="00A56EC8" w:rsidRDefault="00ED6DBF" w:rsidP="00ED6DBF">
            <w:pPr>
              <w:rPr>
                <w:b/>
                <w:color w:val="FF0000"/>
              </w:rPr>
            </w:pPr>
            <w:r w:rsidRPr="00A56EC8">
              <w:t>- «Порядок проведения совещаний по качеству»</w:t>
            </w:r>
          </w:p>
        </w:tc>
      </w:tr>
      <w:tr w:rsidR="003C4ECD" w:rsidRPr="00A56EC8" w14:paraId="787B4661" w14:textId="77777777" w:rsidTr="00B33DE9">
        <w:trPr>
          <w:trHeight w:val="365"/>
        </w:trPr>
        <w:tc>
          <w:tcPr>
            <w:tcW w:w="2263" w:type="dxa"/>
          </w:tcPr>
          <w:p w14:paraId="7A3101A7" w14:textId="52691620" w:rsidR="003C4ECD" w:rsidRPr="00A56EC8" w:rsidRDefault="003C4ECD" w:rsidP="003C4ECD">
            <w:pPr>
              <w:rPr>
                <w:b/>
              </w:rPr>
            </w:pPr>
            <w:r w:rsidRPr="00A56EC8">
              <w:rPr>
                <w:b/>
              </w:rPr>
              <w:t>СТП-55-2019</w:t>
            </w:r>
          </w:p>
        </w:tc>
        <w:tc>
          <w:tcPr>
            <w:tcW w:w="7659" w:type="dxa"/>
          </w:tcPr>
          <w:p w14:paraId="45195915" w14:textId="2724933C" w:rsidR="003C4ECD" w:rsidRPr="00A56EC8" w:rsidRDefault="003C4ECD" w:rsidP="003C4ECD">
            <w:r w:rsidRPr="00A56EC8">
              <w:t>- «Управление контрольным заданием и планами мероприятий по повышению качества выпускаемой шинной продукции</w:t>
            </w:r>
          </w:p>
        </w:tc>
      </w:tr>
      <w:tr w:rsidR="003C4ECD" w:rsidRPr="00A56EC8" w14:paraId="4AED0840" w14:textId="77777777" w:rsidTr="00B33DE9">
        <w:trPr>
          <w:trHeight w:val="365"/>
        </w:trPr>
        <w:tc>
          <w:tcPr>
            <w:tcW w:w="2263" w:type="dxa"/>
          </w:tcPr>
          <w:p w14:paraId="6271F058" w14:textId="0E0844F0" w:rsidR="003C4ECD" w:rsidRPr="00A56EC8" w:rsidRDefault="003C4ECD" w:rsidP="003C4ECD">
            <w:pPr>
              <w:rPr>
                <w:b/>
              </w:rPr>
            </w:pPr>
            <w:r w:rsidRPr="00A56EC8">
              <w:rPr>
                <w:b/>
              </w:rPr>
              <w:t>СТП-65-2022</w:t>
            </w:r>
          </w:p>
        </w:tc>
        <w:tc>
          <w:tcPr>
            <w:tcW w:w="7659" w:type="dxa"/>
          </w:tcPr>
          <w:p w14:paraId="481E3BE8" w14:textId="6E495B84" w:rsidR="003C4ECD" w:rsidRPr="00A56EC8" w:rsidRDefault="003C4ECD" w:rsidP="003C4ECD">
            <w:r w:rsidRPr="00A56EC8">
              <w:t xml:space="preserve">- «Окончательный контроль и испытания шинной продукции» </w:t>
            </w:r>
          </w:p>
        </w:tc>
      </w:tr>
      <w:tr w:rsidR="00ED6DBF" w:rsidRPr="00A56EC8" w14:paraId="1DCE0843" w14:textId="77777777" w:rsidTr="00B33DE9">
        <w:trPr>
          <w:trHeight w:val="365"/>
        </w:trPr>
        <w:tc>
          <w:tcPr>
            <w:tcW w:w="2263" w:type="dxa"/>
          </w:tcPr>
          <w:p w14:paraId="1063DB93" w14:textId="1E01B86C" w:rsidR="00ED6DBF" w:rsidRPr="00A56EC8" w:rsidRDefault="00E15903" w:rsidP="00E15903">
            <w:pPr>
              <w:rPr>
                <w:b/>
              </w:rPr>
            </w:pPr>
            <w:r w:rsidRPr="00A56EC8">
              <w:rPr>
                <w:b/>
              </w:rPr>
              <w:t>П</w:t>
            </w:r>
            <w:r w:rsidR="00ED6DBF" w:rsidRPr="00A56EC8">
              <w:rPr>
                <w:b/>
              </w:rPr>
              <w:t>-16-20</w:t>
            </w:r>
            <w:r w:rsidRPr="00A56EC8">
              <w:rPr>
                <w:b/>
              </w:rPr>
              <w:t>21</w:t>
            </w:r>
          </w:p>
        </w:tc>
        <w:tc>
          <w:tcPr>
            <w:tcW w:w="7659" w:type="dxa"/>
          </w:tcPr>
          <w:p w14:paraId="61EB5FFB" w14:textId="545C1818" w:rsidR="00ED6DBF" w:rsidRPr="00A56EC8" w:rsidRDefault="00ED6DBF" w:rsidP="00C36427">
            <w:r w:rsidRPr="00A56EC8">
              <w:t xml:space="preserve">- «Положение о </w:t>
            </w:r>
            <w:r w:rsidR="00C36427" w:rsidRPr="00A56EC8">
              <w:t>уполномоченном по безопасности продукции</w:t>
            </w:r>
            <w:r w:rsidRPr="00A56EC8">
              <w:t>»</w:t>
            </w:r>
          </w:p>
        </w:tc>
      </w:tr>
      <w:tr w:rsidR="00ED6DBF" w:rsidRPr="00A56EC8" w14:paraId="79D97395" w14:textId="77777777" w:rsidTr="00B33DE9">
        <w:trPr>
          <w:trHeight w:val="365"/>
        </w:trPr>
        <w:tc>
          <w:tcPr>
            <w:tcW w:w="2263" w:type="dxa"/>
          </w:tcPr>
          <w:p w14:paraId="6F79CC5F" w14:textId="77777777" w:rsidR="00ED6DBF" w:rsidRPr="00A56EC8" w:rsidRDefault="00ED6DBF" w:rsidP="00ED6DBF">
            <w:pPr>
              <w:rPr>
                <w:b/>
              </w:rPr>
            </w:pPr>
            <w:r w:rsidRPr="00A56EC8">
              <w:rPr>
                <w:b/>
              </w:rPr>
              <w:t>И-ШК-06-2019</w:t>
            </w:r>
          </w:p>
          <w:p w14:paraId="4BB82D8F" w14:textId="77777777" w:rsidR="00F85D5E" w:rsidRPr="00A56EC8" w:rsidRDefault="00F85D5E" w:rsidP="00ED6DBF">
            <w:pPr>
              <w:rPr>
                <w:b/>
              </w:rPr>
            </w:pPr>
          </w:p>
          <w:p w14:paraId="374BC915" w14:textId="77777777" w:rsidR="00F85D5E" w:rsidRPr="00A56EC8" w:rsidRDefault="00F85D5E" w:rsidP="00ED6DBF">
            <w:pPr>
              <w:rPr>
                <w:b/>
              </w:rPr>
            </w:pPr>
            <w:r w:rsidRPr="00A56EC8">
              <w:rPr>
                <w:b/>
              </w:rPr>
              <w:lastRenderedPageBreak/>
              <w:t>СТО-ТД-04-2021</w:t>
            </w:r>
          </w:p>
          <w:p w14:paraId="3A74416C" w14:textId="77777777" w:rsidR="008E7154" w:rsidRPr="00A56EC8" w:rsidRDefault="008E7154" w:rsidP="00ED6DBF">
            <w:pPr>
              <w:rPr>
                <w:b/>
              </w:rPr>
            </w:pPr>
          </w:p>
          <w:p w14:paraId="43DFF3FE" w14:textId="5F284B1D" w:rsidR="008E7154" w:rsidRPr="00A56EC8" w:rsidRDefault="008E7154" w:rsidP="00ED6DBF">
            <w:pPr>
              <w:rPr>
                <w:b/>
              </w:rPr>
            </w:pPr>
            <w:r w:rsidRPr="00A56EC8">
              <w:rPr>
                <w:b/>
              </w:rPr>
              <w:t>П-ШК-14-2019</w:t>
            </w:r>
          </w:p>
        </w:tc>
        <w:tc>
          <w:tcPr>
            <w:tcW w:w="7659" w:type="dxa"/>
          </w:tcPr>
          <w:p w14:paraId="1FD3440F" w14:textId="77777777" w:rsidR="00ED6DBF" w:rsidRPr="00A56EC8" w:rsidRDefault="00ED6DBF" w:rsidP="00ED6DBF">
            <w:r w:rsidRPr="00A56EC8">
              <w:lastRenderedPageBreak/>
              <w:t>- «Порядок рассмотрения претензий по качеству поставок продукции, поставляемой на комплектацию ф.Форд»</w:t>
            </w:r>
          </w:p>
          <w:p w14:paraId="434307C0" w14:textId="40E06C40" w:rsidR="00F85D5E" w:rsidRPr="00A56EC8" w:rsidRDefault="00F85D5E" w:rsidP="00ED6DBF">
            <w:r w:rsidRPr="00A56EC8">
              <w:lastRenderedPageBreak/>
              <w:t>-</w:t>
            </w:r>
            <w:r w:rsidR="008E7154" w:rsidRPr="00A56EC8">
              <w:t xml:space="preserve"> </w:t>
            </w:r>
            <w:r w:rsidRPr="00A56EC8">
              <w:t>«Управление несоответствующей продукцией и услугой в процессе выполнения логистических операций"</w:t>
            </w:r>
          </w:p>
          <w:p w14:paraId="7611E26B" w14:textId="77777777" w:rsidR="008E7154" w:rsidRPr="00A56EC8" w:rsidRDefault="008E7154" w:rsidP="00ED6DBF">
            <w:r w:rsidRPr="00A56EC8">
              <w:t>- «Положение о представителе потребителя»</w:t>
            </w:r>
          </w:p>
          <w:p w14:paraId="01A03337" w14:textId="729C6D16" w:rsidR="00FA3F5D" w:rsidRPr="00A56EC8" w:rsidRDefault="00FA3F5D" w:rsidP="00ED6DBF"/>
        </w:tc>
      </w:tr>
    </w:tbl>
    <w:p w14:paraId="4016C3C7" w14:textId="4F9B4822" w:rsidR="00D4655D" w:rsidRPr="00A56EC8" w:rsidRDefault="00D4655D" w:rsidP="00B33DE9">
      <w:pPr>
        <w:spacing w:line="276" w:lineRule="auto"/>
        <w:ind w:firstLine="709"/>
        <w:jc w:val="center"/>
        <w:rPr>
          <w:b/>
          <w:sz w:val="24"/>
          <w:szCs w:val="24"/>
        </w:rPr>
      </w:pPr>
      <w:r w:rsidRPr="00A56EC8">
        <w:rPr>
          <w:b/>
          <w:sz w:val="24"/>
          <w:szCs w:val="24"/>
        </w:rPr>
        <w:lastRenderedPageBreak/>
        <w:t>Документы автозаводов-потребителей шин, содержащих требование к применению методики 8</w:t>
      </w:r>
      <w:r w:rsidRPr="00A56EC8">
        <w:rPr>
          <w:b/>
          <w:sz w:val="24"/>
          <w:szCs w:val="24"/>
          <w:lang w:val="en-US"/>
        </w:rPr>
        <w:t>D</w:t>
      </w:r>
      <w:r w:rsidRPr="00A56EC8">
        <w:rPr>
          <w:rStyle w:val="afa"/>
          <w:sz w:val="24"/>
          <w:szCs w:val="24"/>
        </w:rPr>
        <w:t xml:space="preserve"> </w:t>
      </w:r>
      <w:r w:rsidR="000E3B7A" w:rsidRPr="00A56EC8">
        <w:rPr>
          <w:sz w:val="24"/>
          <w:szCs w:val="24"/>
          <w:vertAlign w:val="superscript"/>
        </w:rPr>
        <w:t>1</w:t>
      </w:r>
    </w:p>
    <w:p w14:paraId="6E3DC682" w14:textId="2B91AB3F" w:rsidR="00D4655D" w:rsidRPr="00A56EC8" w:rsidRDefault="00C51B78" w:rsidP="00B33DE9">
      <w:pPr>
        <w:spacing w:line="276" w:lineRule="auto"/>
        <w:ind w:firstLine="709"/>
      </w:pPr>
      <w:r w:rsidRPr="00A56EC8">
        <w:t xml:space="preserve">1 </w:t>
      </w:r>
      <w:r w:rsidR="00D4655D" w:rsidRPr="00A56EC8">
        <w:t xml:space="preserve">ПАО «КамАЗ». </w:t>
      </w:r>
    </w:p>
    <w:p w14:paraId="4B010038" w14:textId="7870EDA8" w:rsidR="001375DF" w:rsidRPr="00A56EC8" w:rsidRDefault="00C51B78" w:rsidP="00B33DE9">
      <w:pPr>
        <w:spacing w:line="276" w:lineRule="auto"/>
        <w:ind w:firstLine="709"/>
      </w:pPr>
      <w:r w:rsidRPr="00A56EC8">
        <w:t>1.1</w:t>
      </w:r>
      <w:r w:rsidR="001375DF" w:rsidRPr="00A56EC8">
        <w:t xml:space="preserve"> Руководство по обеспечению качества для поставщиков (2017г).</w:t>
      </w:r>
    </w:p>
    <w:p w14:paraId="3ECC785C" w14:textId="4E483A22" w:rsidR="001375DF" w:rsidRPr="00A56EC8" w:rsidRDefault="00C51B78" w:rsidP="00B33DE9">
      <w:pPr>
        <w:spacing w:line="276" w:lineRule="auto"/>
        <w:ind w:firstLine="709"/>
      </w:pPr>
      <w:r w:rsidRPr="00A56EC8">
        <w:t xml:space="preserve">1.2 </w:t>
      </w:r>
      <w:r w:rsidR="001375DF" w:rsidRPr="00A56EC8">
        <w:t>Чек-лист раздел 3 п.4</w:t>
      </w:r>
    </w:p>
    <w:p w14:paraId="6F206443" w14:textId="1690E7A1" w:rsidR="000E3B7A" w:rsidRPr="00A56EC8" w:rsidRDefault="00C51B78" w:rsidP="00B33DE9">
      <w:pPr>
        <w:spacing w:line="276" w:lineRule="auto"/>
        <w:ind w:firstLine="709"/>
      </w:pPr>
      <w:r w:rsidRPr="00A56EC8">
        <w:t>2</w:t>
      </w:r>
      <w:r w:rsidR="00D4655D" w:rsidRPr="00A56EC8">
        <w:t xml:space="preserve"> Предприятия Группы ГАЗ. </w:t>
      </w:r>
    </w:p>
    <w:p w14:paraId="52F56827" w14:textId="23BABB7E" w:rsidR="00D4655D" w:rsidRPr="00A56EC8" w:rsidRDefault="000E3B7A" w:rsidP="00B33DE9">
      <w:pPr>
        <w:spacing w:line="276" w:lineRule="auto"/>
        <w:ind w:firstLine="709"/>
      </w:pPr>
      <w:r w:rsidRPr="00A56EC8">
        <w:t>2.1</w:t>
      </w:r>
      <w:r w:rsidR="00C51B78" w:rsidRPr="00A56EC8">
        <w:t xml:space="preserve"> </w:t>
      </w:r>
      <w:r w:rsidR="00D4655D" w:rsidRPr="00A56EC8">
        <w:t>Общие условия поставок</w:t>
      </w:r>
      <w:r w:rsidR="00F567C5" w:rsidRPr="00A56EC8">
        <w:t xml:space="preserve"> (приложение к договору)</w:t>
      </w:r>
      <w:r w:rsidRPr="00A56EC8">
        <w:t xml:space="preserve">. </w:t>
      </w:r>
    </w:p>
    <w:p w14:paraId="4EF6E150" w14:textId="3E3E8E09" w:rsidR="008E2735" w:rsidRPr="00A56EC8" w:rsidRDefault="008E2735" w:rsidP="00B33DE9">
      <w:pPr>
        <w:spacing w:line="276" w:lineRule="auto"/>
        <w:ind w:firstLine="709"/>
      </w:pPr>
      <w:r w:rsidRPr="00A56EC8">
        <w:t>2.</w:t>
      </w:r>
      <w:r w:rsidR="0013112D" w:rsidRPr="00A56EC8">
        <w:t>2</w:t>
      </w:r>
      <w:r w:rsidRPr="00A56EC8">
        <w:t xml:space="preserve"> Курс «Методика решения проблем»</w:t>
      </w:r>
      <w:r w:rsidR="0013112D" w:rsidRPr="00A56EC8">
        <w:t>.</w:t>
      </w:r>
    </w:p>
    <w:p w14:paraId="327C198E" w14:textId="5FEF52B4" w:rsidR="00E15903" w:rsidRPr="00A56EC8" w:rsidRDefault="00C51B78" w:rsidP="00B33DE9">
      <w:pPr>
        <w:spacing w:line="276" w:lineRule="auto"/>
        <w:ind w:firstLine="709"/>
      </w:pPr>
      <w:r w:rsidRPr="00A56EC8">
        <w:lastRenderedPageBreak/>
        <w:t>3</w:t>
      </w:r>
      <w:r w:rsidR="00E15903" w:rsidRPr="00A56EC8">
        <w:t xml:space="preserve"> АО «АвтоВАЗ»</w:t>
      </w:r>
      <w:r w:rsidR="005321D8" w:rsidRPr="00A56EC8">
        <w:t>. Руково</w:t>
      </w:r>
      <w:r w:rsidR="002A3E66" w:rsidRPr="00A56EC8">
        <w:t>дство по логистике поставщиков</w:t>
      </w:r>
      <w:r w:rsidR="005321D8" w:rsidRPr="00A56EC8">
        <w:t>.</w:t>
      </w:r>
    </w:p>
    <w:p w14:paraId="55B7BFD8" w14:textId="77777777" w:rsidR="008802A2" w:rsidRPr="00A56EC8" w:rsidRDefault="008802A2" w:rsidP="00401AD6">
      <w:pPr>
        <w:pStyle w:val="7"/>
        <w:spacing w:before="0" w:after="0"/>
        <w:jc w:val="center"/>
        <w:rPr>
          <w:b/>
          <w:sz w:val="22"/>
          <w:szCs w:val="22"/>
        </w:rPr>
      </w:pPr>
    </w:p>
    <w:p w14:paraId="2A67BB95" w14:textId="77777777" w:rsidR="00857B57" w:rsidRPr="00A56EC8" w:rsidRDefault="00857B57" w:rsidP="00401AD6">
      <w:pPr>
        <w:pStyle w:val="7"/>
        <w:spacing w:before="0" w:after="0"/>
        <w:jc w:val="center"/>
        <w:rPr>
          <w:b/>
          <w:sz w:val="22"/>
          <w:szCs w:val="22"/>
        </w:rPr>
      </w:pPr>
    </w:p>
    <w:p w14:paraId="4BA0F719" w14:textId="07217A91" w:rsidR="002B46C7" w:rsidRPr="00A56EC8" w:rsidRDefault="002B46C7" w:rsidP="00401AD6">
      <w:pPr>
        <w:pStyle w:val="7"/>
        <w:spacing w:before="0" w:after="0"/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t xml:space="preserve">Приложение </w:t>
      </w:r>
      <w:r w:rsidR="00401AD6" w:rsidRPr="00A56EC8">
        <w:rPr>
          <w:b/>
          <w:sz w:val="22"/>
          <w:szCs w:val="22"/>
        </w:rPr>
        <w:t>Б</w:t>
      </w:r>
    </w:p>
    <w:p w14:paraId="7934630E" w14:textId="78FF3C74" w:rsidR="002B46C7" w:rsidRPr="00A56EC8" w:rsidRDefault="00401AD6" w:rsidP="00401AD6">
      <w:pPr>
        <w:jc w:val="center"/>
        <w:rPr>
          <w:sz w:val="22"/>
          <w:szCs w:val="22"/>
        </w:rPr>
      </w:pPr>
      <w:r w:rsidRPr="00A56EC8">
        <w:rPr>
          <w:sz w:val="22"/>
          <w:szCs w:val="22"/>
        </w:rPr>
        <w:t>(с</w:t>
      </w:r>
      <w:r w:rsidR="002B46C7" w:rsidRPr="00A56EC8">
        <w:rPr>
          <w:sz w:val="22"/>
          <w:szCs w:val="22"/>
        </w:rPr>
        <w:t>правочное</w:t>
      </w:r>
      <w:r w:rsidRPr="00A56EC8">
        <w:rPr>
          <w:sz w:val="22"/>
          <w:szCs w:val="22"/>
        </w:rPr>
        <w:t>)</w:t>
      </w:r>
    </w:p>
    <w:p w14:paraId="72BF28A5" w14:textId="77777777" w:rsidR="00401AD6" w:rsidRPr="00A56EC8" w:rsidRDefault="00401AD6" w:rsidP="00401AD6">
      <w:pPr>
        <w:jc w:val="center"/>
        <w:rPr>
          <w:sz w:val="22"/>
          <w:szCs w:val="22"/>
        </w:rPr>
      </w:pPr>
    </w:p>
    <w:p w14:paraId="1CB47C00" w14:textId="23694520" w:rsidR="0016764E" w:rsidRPr="00A56EC8" w:rsidRDefault="0016764E" w:rsidP="009354A8">
      <w:pPr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t>Сроки реализации этапов 8</w:t>
      </w:r>
      <w:r w:rsidRPr="00A56EC8">
        <w:rPr>
          <w:b/>
          <w:sz w:val="22"/>
          <w:szCs w:val="22"/>
          <w:lang w:val="en-US"/>
        </w:rPr>
        <w:t>D</w:t>
      </w:r>
    </w:p>
    <w:p w14:paraId="0B7D71FD" w14:textId="77777777" w:rsidR="00F567C5" w:rsidRPr="00A56EC8" w:rsidRDefault="00F567C5" w:rsidP="009354A8">
      <w:pPr>
        <w:rPr>
          <w:i/>
          <w:sz w:val="22"/>
          <w:szCs w:val="22"/>
        </w:rPr>
      </w:pPr>
    </w:p>
    <w:p w14:paraId="69C8FC48" w14:textId="557F15FC" w:rsidR="002B46C7" w:rsidRPr="00A56EC8" w:rsidRDefault="00C51B78" w:rsidP="009354A8">
      <w:pPr>
        <w:rPr>
          <w:i/>
          <w:sz w:val="22"/>
          <w:szCs w:val="22"/>
        </w:rPr>
      </w:pPr>
      <w:r w:rsidRPr="00A56EC8">
        <w:rPr>
          <w:i/>
          <w:sz w:val="22"/>
          <w:szCs w:val="22"/>
        </w:rPr>
        <w:t xml:space="preserve">1 </w:t>
      </w:r>
      <w:r w:rsidR="00340810" w:rsidRPr="00A56EC8">
        <w:rPr>
          <w:i/>
          <w:sz w:val="22"/>
          <w:szCs w:val="22"/>
        </w:rPr>
        <w:t>Требования автозаводов-потребителей шин</w:t>
      </w:r>
    </w:p>
    <w:p w14:paraId="15FC4F5D" w14:textId="77777777" w:rsidR="00F567C5" w:rsidRPr="00A56EC8" w:rsidRDefault="00F567C5" w:rsidP="009354A8">
      <w:pPr>
        <w:rPr>
          <w:i/>
          <w:sz w:val="22"/>
          <w:szCs w:val="22"/>
        </w:rPr>
      </w:pPr>
    </w:p>
    <w:tbl>
      <w:tblPr>
        <w:tblStyle w:val="a9"/>
        <w:tblW w:w="104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576"/>
        <w:gridCol w:w="961"/>
        <w:gridCol w:w="694"/>
        <w:gridCol w:w="695"/>
        <w:gridCol w:w="695"/>
        <w:gridCol w:w="735"/>
        <w:gridCol w:w="701"/>
        <w:gridCol w:w="732"/>
        <w:gridCol w:w="695"/>
        <w:gridCol w:w="963"/>
      </w:tblGrid>
      <w:tr w:rsidR="008D7645" w:rsidRPr="00A56EC8" w14:paraId="34F3A8EF" w14:textId="77777777" w:rsidTr="00BB5B7F"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</w:tcPr>
          <w:p w14:paraId="3F199DF4" w14:textId="281268A3" w:rsidR="008D7645" w:rsidRPr="00A56EC8" w:rsidRDefault="008D7645" w:rsidP="009354A8">
            <w:pPr>
              <w:rPr>
                <w:b/>
              </w:rPr>
            </w:pPr>
            <w:r w:rsidRPr="00A56EC8">
              <w:rPr>
                <w:b/>
              </w:rPr>
              <w:t>Потребители</w:t>
            </w:r>
          </w:p>
          <w:p w14:paraId="54CD694A" w14:textId="77777777" w:rsidR="008D7645" w:rsidRPr="00A56EC8" w:rsidRDefault="008D7645" w:rsidP="009354A8">
            <w:pPr>
              <w:rPr>
                <w:b/>
              </w:rPr>
            </w:pPr>
          </w:p>
          <w:p w14:paraId="674D18F1" w14:textId="77777777" w:rsidR="008D7645" w:rsidRPr="00A56EC8" w:rsidRDefault="008D7645" w:rsidP="009354A8">
            <w:pPr>
              <w:rPr>
                <w:b/>
              </w:rPr>
            </w:pPr>
            <w:r w:rsidRPr="00A56EC8">
              <w:rPr>
                <w:b/>
              </w:rPr>
              <w:t xml:space="preserve">                                                    Этапы</w:t>
            </w:r>
          </w:p>
        </w:tc>
        <w:tc>
          <w:tcPr>
            <w:tcW w:w="37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2C652" w14:textId="77777777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Сроки реализации</w:t>
            </w:r>
          </w:p>
        </w:tc>
        <w:tc>
          <w:tcPr>
            <w:tcW w:w="3091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3EF96D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2AE76DF" w14:textId="77777777" w:rsidTr="00BB5B7F">
        <w:tc>
          <w:tcPr>
            <w:tcW w:w="35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</w:tcPr>
          <w:p w14:paraId="02A4A69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D61" w14:textId="77777777" w:rsidR="00BC3174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 xml:space="preserve">D0 </w:t>
            </w:r>
          </w:p>
          <w:p w14:paraId="01982A41" w14:textId="201780DE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(D1</w:t>
            </w:r>
            <w:r w:rsidR="002D2966" w:rsidRPr="00A56EC8">
              <w:rPr>
                <w:rStyle w:val="afa"/>
                <w:b/>
              </w:rPr>
              <w:footnoteReference w:id="2"/>
            </w:r>
            <w:r w:rsidRPr="00A56EC8">
              <w:rPr>
                <w:b/>
              </w:rPr>
              <w:t>)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9BDF5" w14:textId="5E39BF3D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1 (D2</w:t>
            </w:r>
            <w:r w:rsidR="002D2966"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92F46" w14:textId="549688FB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2 (D2</w:t>
            </w:r>
            <w:r w:rsidR="002D2966"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5DE7" w14:textId="04B9A946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3 (</w:t>
            </w:r>
            <w:r w:rsidR="00725CED" w:rsidRPr="00A56EC8">
              <w:rPr>
                <w:b/>
              </w:rPr>
              <w:t>D2</w:t>
            </w:r>
            <w:r w:rsidR="00725CED"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6015" w14:textId="06A741E5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4 (D3</w:t>
            </w:r>
            <w:r w:rsidR="002D2966"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0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0E4AE2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</w:tcPr>
          <w:p w14:paraId="4FFA655D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</w:tcPr>
          <w:p w14:paraId="540F6E09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</w:tcPr>
          <w:p w14:paraId="6EFD338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671B5F4A" w14:textId="77777777" w:rsidTr="00BB5B7F">
        <w:trPr>
          <w:trHeight w:val="58"/>
        </w:trPr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2FEBB" w14:textId="21D6DA4F" w:rsidR="003E24E5" w:rsidRPr="00A56EC8" w:rsidRDefault="008D7645" w:rsidP="009354A8">
            <w:r w:rsidRPr="00A56EC8">
              <w:t>«КАМАЗ»</w:t>
            </w:r>
            <w:r w:rsidR="002D4EAF" w:rsidRPr="00A56EC8">
              <w:t xml:space="preserve">, </w:t>
            </w:r>
            <w:r w:rsidR="003E24E5" w:rsidRPr="00A56EC8">
              <w:t>«НефАЗ»</w:t>
            </w:r>
            <w:r w:rsidR="00A5549A" w:rsidRPr="00A56EC8">
              <w:t>, «УАЗ»</w:t>
            </w:r>
          </w:p>
        </w:tc>
        <w:tc>
          <w:tcPr>
            <w:tcW w:w="37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35534" w14:textId="77777777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24 часа</w:t>
            </w: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1A893D0" w14:textId="77777777" w:rsidR="003E24E5" w:rsidRPr="00A56EC8" w:rsidRDefault="003E24E5" w:rsidP="009354A8">
            <w:pPr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B3B904A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4FCA18B2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2C3C" w14:textId="068544B3" w:rsidR="008D7645" w:rsidRPr="00A56EC8" w:rsidRDefault="008D7645" w:rsidP="009354A8">
            <w:r w:rsidRPr="00A56EC8">
              <w:t>«АЗ «Урал»</w:t>
            </w:r>
          </w:p>
        </w:tc>
        <w:tc>
          <w:tcPr>
            <w:tcW w:w="378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B5EC5D" w14:textId="7C1A7830" w:rsidR="008D7645" w:rsidRPr="00A56EC8" w:rsidRDefault="002D4EAF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в течении 2-х рабочих суток</w:t>
            </w: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4B397B3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388EC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1A34DF6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4BB1" w14:textId="41A941EC" w:rsidR="008D7645" w:rsidRPr="00A56EC8" w:rsidRDefault="008D7645" w:rsidP="009354A8">
            <w:r w:rsidRPr="00A56EC8">
              <w:lastRenderedPageBreak/>
              <w:t>«ПАЗ»</w:t>
            </w:r>
          </w:p>
        </w:tc>
        <w:tc>
          <w:tcPr>
            <w:tcW w:w="3780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9BE95C7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3F84A9E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F775FCE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3FD2265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28DF6" w14:textId="1552CBBC" w:rsidR="008D7645" w:rsidRPr="00A56EC8" w:rsidRDefault="008D7645" w:rsidP="009354A8">
            <w:r w:rsidRPr="00A56EC8">
              <w:t>«Автомобильный завод «ГАЗ»</w:t>
            </w:r>
          </w:p>
        </w:tc>
        <w:tc>
          <w:tcPr>
            <w:tcW w:w="3780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43D0E08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55500B11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AC573EC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6A063B9C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2155" w14:textId="245EAC56" w:rsidR="008D7645" w:rsidRPr="00A56EC8" w:rsidRDefault="008D7645" w:rsidP="009354A8">
            <w:r w:rsidRPr="00A56EC8">
              <w:t xml:space="preserve"> «ЛиАЗ»</w:t>
            </w:r>
          </w:p>
        </w:tc>
        <w:tc>
          <w:tcPr>
            <w:tcW w:w="3780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5948CE6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5EEE3748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CBBC5D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3F67AA6F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CB62" w14:textId="5F062C31" w:rsidR="008D7645" w:rsidRPr="00A56EC8" w:rsidRDefault="008D7645" w:rsidP="009354A8">
            <w:r w:rsidRPr="00A56EC8">
              <w:t>«КАВЗ»</w:t>
            </w:r>
          </w:p>
        </w:tc>
        <w:tc>
          <w:tcPr>
            <w:tcW w:w="3780" w:type="dxa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6C1DC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60C0524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D227EC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4111E89A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38FF" w14:textId="0ADA428C" w:rsidR="008D7645" w:rsidRPr="00A56EC8" w:rsidRDefault="008D7645" w:rsidP="009354A8">
            <w:r w:rsidRPr="00A56EC8">
              <w:t xml:space="preserve"> «Автокомпоненты-Группа ГАЗ»</w:t>
            </w:r>
          </w:p>
        </w:tc>
        <w:tc>
          <w:tcPr>
            <w:tcW w:w="3780" w:type="dxa"/>
            <w:gridSpan w:val="5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14BDA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8D7D364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AD5A46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962F2A" w:rsidRPr="00A56EC8" w14:paraId="3DDC9534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066D" w14:textId="5A90CD84" w:rsidR="00962F2A" w:rsidRPr="00A56EC8" w:rsidRDefault="00962F2A" w:rsidP="009354A8">
            <w:r w:rsidRPr="00A56EC8">
              <w:t>«АвтоВАЗ»</w:t>
            </w:r>
          </w:p>
        </w:tc>
        <w:tc>
          <w:tcPr>
            <w:tcW w:w="378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9B4829" w14:textId="79E2F0F2" w:rsidR="00962F2A" w:rsidRPr="00A56EC8" w:rsidRDefault="00E15903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48 часов</w:t>
            </w:r>
          </w:p>
        </w:tc>
        <w:tc>
          <w:tcPr>
            <w:tcW w:w="1433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12C0818" w14:textId="77777777" w:rsidR="00962F2A" w:rsidRPr="00A56EC8" w:rsidRDefault="00962F2A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13F20DE" w14:textId="77777777" w:rsidR="00962F2A" w:rsidRPr="00A56EC8" w:rsidRDefault="00962F2A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D0A6997" w14:textId="77777777" w:rsidTr="00BB5B7F">
        <w:tc>
          <w:tcPr>
            <w:tcW w:w="878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14:paraId="36BE6AC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4213CF74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2D2966" w:rsidRPr="00A56EC8" w14:paraId="082076A3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</w:tcPr>
          <w:p w14:paraId="63816E2A" w14:textId="77777777" w:rsidR="002D2966" w:rsidRPr="00A56EC8" w:rsidRDefault="002D2966" w:rsidP="009354A8">
            <w:pPr>
              <w:jc w:val="center"/>
              <w:rPr>
                <w:b/>
              </w:rPr>
            </w:pP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6FB2" w14:textId="77777777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 xml:space="preserve">D0 </w:t>
            </w:r>
          </w:p>
          <w:p w14:paraId="776C36D1" w14:textId="59829AF9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(D1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EFE8" w14:textId="498CC7C2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1 (D2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3540D" w14:textId="59AC71A6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2 (D2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C361C" w14:textId="19CCD5C0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3 (D4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4C3A2" w14:textId="0B69841F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4 (D3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228EB" w14:textId="3D6E664F" w:rsidR="002D2966" w:rsidRPr="00A56EC8" w:rsidRDefault="002D2966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5 (D4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9E02" w14:textId="693333B7" w:rsidR="002D2966" w:rsidRPr="00A56EC8" w:rsidRDefault="002D2966" w:rsidP="009354A8">
            <w:pPr>
              <w:ind w:right="-108"/>
              <w:jc w:val="center"/>
              <w:rPr>
                <w:b/>
              </w:rPr>
            </w:pPr>
            <w:r w:rsidRPr="00A56EC8">
              <w:rPr>
                <w:b/>
              </w:rPr>
              <w:t>D6 (D5</w:t>
            </w:r>
            <w:r w:rsidR="00725CED" w:rsidRPr="00A56EC8">
              <w:rPr>
                <w:b/>
              </w:rPr>
              <w:t>,6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1227603" w14:textId="77777777" w:rsidR="002D2966" w:rsidRPr="00A56EC8" w:rsidRDefault="002D2966" w:rsidP="009354A8">
            <w:pPr>
              <w:jc w:val="center"/>
              <w:rPr>
                <w:b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</w:tcPr>
          <w:p w14:paraId="62162F46" w14:textId="77777777" w:rsidR="002D2966" w:rsidRPr="00A56EC8" w:rsidRDefault="002D2966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B382273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F566" w14:textId="0FF92017" w:rsidR="008D7645" w:rsidRPr="00A56EC8" w:rsidRDefault="002D4EAF" w:rsidP="009354A8">
            <w:r w:rsidRPr="00A56EC8">
              <w:t>«КАМАЗ», «НефАЗ»</w:t>
            </w:r>
          </w:p>
        </w:tc>
        <w:tc>
          <w:tcPr>
            <w:tcW w:w="521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A2E02" w14:textId="77777777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5 дней</w:t>
            </w:r>
          </w:p>
        </w:tc>
        <w:tc>
          <w:tcPr>
            <w:tcW w:w="6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4E3E867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</w:tcPr>
          <w:p w14:paraId="7657A3E9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2BEDFD3C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7EA95" w14:textId="666FA860" w:rsidR="008D7645" w:rsidRPr="00A56EC8" w:rsidRDefault="008D7645" w:rsidP="009354A8">
            <w:r w:rsidRPr="00A56EC8">
              <w:t>«АЗ «Урал»</w:t>
            </w:r>
          </w:p>
        </w:tc>
        <w:tc>
          <w:tcPr>
            <w:tcW w:w="5213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4C3EE9" w14:textId="40438889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 xml:space="preserve">14 </w:t>
            </w:r>
            <w:r w:rsidR="00653CE5" w:rsidRPr="00A56EC8">
              <w:rPr>
                <w:b/>
              </w:rPr>
              <w:t xml:space="preserve">календарных </w:t>
            </w:r>
            <w:r w:rsidRPr="00A56EC8">
              <w:rPr>
                <w:b/>
              </w:rPr>
              <w:t>дней</w:t>
            </w:r>
          </w:p>
          <w:p w14:paraId="690F12BE" w14:textId="62363F24" w:rsidR="009E046E" w:rsidRPr="00A56EC8" w:rsidRDefault="009E046E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24F013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DF477AA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8BC5E" w14:textId="649B4589" w:rsidR="008D7645" w:rsidRPr="00A56EC8" w:rsidRDefault="008D7645" w:rsidP="009354A8">
            <w:r w:rsidRPr="00A56EC8">
              <w:t>«ПАЗ»</w:t>
            </w:r>
          </w:p>
        </w:tc>
        <w:tc>
          <w:tcPr>
            <w:tcW w:w="5213" w:type="dxa"/>
            <w:gridSpan w:val="7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3FF3D43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1DE0863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34F3695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F62FC" w14:textId="33C790BB" w:rsidR="008D7645" w:rsidRPr="00A56EC8" w:rsidRDefault="008D7645" w:rsidP="009354A8">
            <w:r w:rsidRPr="00A56EC8">
              <w:t xml:space="preserve"> «Автомобильный завод «ГАЗ»</w:t>
            </w:r>
          </w:p>
        </w:tc>
        <w:tc>
          <w:tcPr>
            <w:tcW w:w="5213" w:type="dxa"/>
            <w:gridSpan w:val="7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A5608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274BBA2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03F00E6B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DA801" w14:textId="0A08285C" w:rsidR="008D7645" w:rsidRPr="00A56EC8" w:rsidRDefault="008D7645" w:rsidP="009354A8">
            <w:r w:rsidRPr="00A56EC8">
              <w:t>«ЛиАЗ»</w:t>
            </w:r>
          </w:p>
        </w:tc>
        <w:tc>
          <w:tcPr>
            <w:tcW w:w="5213" w:type="dxa"/>
            <w:gridSpan w:val="7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52F8D9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2215613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6BEDC236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5C78F" w14:textId="7600FD67" w:rsidR="008D7645" w:rsidRPr="00A56EC8" w:rsidRDefault="008D7645" w:rsidP="009354A8">
            <w:r w:rsidRPr="00A56EC8">
              <w:t>«КАВЗ»</w:t>
            </w:r>
          </w:p>
        </w:tc>
        <w:tc>
          <w:tcPr>
            <w:tcW w:w="5213" w:type="dxa"/>
            <w:gridSpan w:val="7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A584A0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DDD97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0837827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9319" w14:textId="1F064A29" w:rsidR="008D7645" w:rsidRPr="00A56EC8" w:rsidRDefault="008D7645" w:rsidP="009354A8">
            <w:r w:rsidRPr="00A56EC8">
              <w:t>«Автокомпоненты-Группа ГАЗ»</w:t>
            </w:r>
          </w:p>
        </w:tc>
        <w:tc>
          <w:tcPr>
            <w:tcW w:w="5213" w:type="dxa"/>
            <w:gridSpan w:val="7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D4C4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F8A1CE6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FE128E" w:rsidRPr="00A56EC8" w14:paraId="0EC2A3BF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227" w14:textId="624A943D" w:rsidR="00FE128E" w:rsidRPr="00A56EC8" w:rsidRDefault="00FE128E" w:rsidP="009354A8">
            <w:r w:rsidRPr="00A56EC8">
              <w:t>«УАЗ»</w:t>
            </w:r>
            <w:r w:rsidR="00E15903" w:rsidRPr="00A56EC8">
              <w:t>, «АвтоВАЗ»</w:t>
            </w:r>
          </w:p>
        </w:tc>
        <w:tc>
          <w:tcPr>
            <w:tcW w:w="5213" w:type="dxa"/>
            <w:gridSpan w:val="7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F801F" w14:textId="4C5E67AA" w:rsidR="00FE128E" w:rsidRPr="00A56EC8" w:rsidRDefault="00A5549A" w:rsidP="006B4FCD">
            <w:pPr>
              <w:jc w:val="center"/>
              <w:rPr>
                <w:b/>
              </w:rPr>
            </w:pPr>
            <w:r w:rsidRPr="00A56EC8">
              <w:rPr>
                <w:b/>
              </w:rPr>
              <w:t>10</w:t>
            </w:r>
            <w:r w:rsidR="00653CE5" w:rsidRPr="00A56EC8">
              <w:rPr>
                <w:b/>
              </w:rPr>
              <w:t xml:space="preserve"> рабочих</w:t>
            </w:r>
            <w:r w:rsidR="00FE128E" w:rsidRPr="00A56EC8">
              <w:rPr>
                <w:b/>
              </w:rPr>
              <w:t xml:space="preserve"> дн</w:t>
            </w:r>
            <w:r w:rsidR="006B4FCD" w:rsidRPr="00A56EC8">
              <w:rPr>
                <w:b/>
              </w:rPr>
              <w:t>я</w:t>
            </w:r>
          </w:p>
        </w:tc>
        <w:tc>
          <w:tcPr>
            <w:tcW w:w="165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D130C10" w14:textId="77777777" w:rsidR="00FE128E" w:rsidRPr="00A56EC8" w:rsidRDefault="00FE128E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858CC4D" w14:textId="77777777" w:rsidTr="00BB5B7F">
        <w:trPr>
          <w:trHeight w:val="58"/>
        </w:trPr>
        <w:tc>
          <w:tcPr>
            <w:tcW w:w="104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14:paraId="4ADCEC0F" w14:textId="77777777" w:rsidR="008D7645" w:rsidRPr="00A56EC8" w:rsidRDefault="008D7645" w:rsidP="009354A8">
            <w:pPr>
              <w:jc w:val="center"/>
              <w:rPr>
                <w:b/>
                <w:sz w:val="16"/>
                <w:szCs w:val="16"/>
              </w:rPr>
            </w:pPr>
          </w:p>
        </w:tc>
      </w:tr>
      <w:tr w:rsidR="00833B8E" w:rsidRPr="00A56EC8" w14:paraId="5A77A227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</w:tcPr>
          <w:p w14:paraId="21A25913" w14:textId="77777777" w:rsidR="00833B8E" w:rsidRPr="00A56EC8" w:rsidRDefault="00833B8E" w:rsidP="009354A8">
            <w:pPr>
              <w:jc w:val="center"/>
              <w:rPr>
                <w:b/>
              </w:rPr>
            </w:pP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3D54" w14:textId="77777777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 xml:space="preserve">D0 </w:t>
            </w:r>
          </w:p>
          <w:p w14:paraId="6C400318" w14:textId="1D8E7E54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(D1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39DB6" w14:textId="1E2E6C40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1 (D2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641D5" w14:textId="4F9FC5E5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2 (D2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865D0" w14:textId="6F1954B7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3 (D4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C9CF" w14:textId="0F782159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4 (D3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DDC0" w14:textId="4438F54C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5 (D4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FB02A" w14:textId="72744BE4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6 (D5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63BE8" w14:textId="2B547B1C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7 (D6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53A3B" w14:textId="20E816BD" w:rsidR="00833B8E" w:rsidRPr="00A56EC8" w:rsidRDefault="00833B8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D8 (D7,8</w:t>
            </w:r>
            <w:r w:rsidRPr="00A56EC8">
              <w:rPr>
                <w:b/>
                <w:vertAlign w:val="superscript"/>
              </w:rPr>
              <w:t>2</w:t>
            </w:r>
            <w:r w:rsidRPr="00A56EC8">
              <w:rPr>
                <w:b/>
              </w:rPr>
              <w:t>)</w:t>
            </w:r>
          </w:p>
        </w:tc>
      </w:tr>
      <w:tr w:rsidR="008D7645" w:rsidRPr="00A56EC8" w14:paraId="34024258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49F44" w14:textId="2E465C98" w:rsidR="008D7645" w:rsidRPr="00A56EC8" w:rsidRDefault="002D4EAF" w:rsidP="009354A8">
            <w:r w:rsidRPr="00A56EC8">
              <w:t>«КАМАЗ», «НефАЗ»</w:t>
            </w:r>
          </w:p>
        </w:tc>
        <w:tc>
          <w:tcPr>
            <w:tcW w:w="68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EB929" w14:textId="77777777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10 дней</w:t>
            </w:r>
          </w:p>
        </w:tc>
      </w:tr>
      <w:tr w:rsidR="008D7645" w:rsidRPr="00A56EC8" w14:paraId="0C59B98B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DC8C" w14:textId="459A8B5A" w:rsidR="008D7645" w:rsidRPr="00A56EC8" w:rsidRDefault="008D7645" w:rsidP="009354A8">
            <w:r w:rsidRPr="00A56EC8">
              <w:t>«АЗ «Урал»</w:t>
            </w:r>
          </w:p>
        </w:tc>
        <w:tc>
          <w:tcPr>
            <w:tcW w:w="6871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528F8C" w14:textId="77777777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-</w:t>
            </w:r>
          </w:p>
        </w:tc>
      </w:tr>
      <w:tr w:rsidR="008D7645" w:rsidRPr="00A56EC8" w14:paraId="2D390D0C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FB39B" w14:textId="54E0E3C5" w:rsidR="008D7645" w:rsidRPr="00A56EC8" w:rsidRDefault="008D7645" w:rsidP="009354A8">
            <w:r w:rsidRPr="00A56EC8">
              <w:t>«ПАЗ»</w:t>
            </w:r>
          </w:p>
        </w:tc>
        <w:tc>
          <w:tcPr>
            <w:tcW w:w="6871" w:type="dxa"/>
            <w:gridSpan w:val="9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60A1E4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DA41839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4B1F" w14:textId="528EE1DE" w:rsidR="008D7645" w:rsidRPr="00A56EC8" w:rsidRDefault="008D7645" w:rsidP="009354A8">
            <w:r w:rsidRPr="00A56EC8">
              <w:t xml:space="preserve"> «Автомобильный завод «ГАЗ»</w:t>
            </w:r>
          </w:p>
        </w:tc>
        <w:tc>
          <w:tcPr>
            <w:tcW w:w="6871" w:type="dxa"/>
            <w:gridSpan w:val="9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C6C9BDB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5599D59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204DF" w14:textId="4E7BF1AA" w:rsidR="008D7645" w:rsidRPr="00A56EC8" w:rsidRDefault="008D7645" w:rsidP="009354A8">
            <w:r w:rsidRPr="00A56EC8">
              <w:t>«ЛиАЗ»</w:t>
            </w:r>
          </w:p>
        </w:tc>
        <w:tc>
          <w:tcPr>
            <w:tcW w:w="6871" w:type="dxa"/>
            <w:gridSpan w:val="9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C1A165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49BB0612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2A56" w14:textId="03F2F5CE" w:rsidR="008D7645" w:rsidRPr="00A56EC8" w:rsidRDefault="008D7645" w:rsidP="009354A8">
            <w:r w:rsidRPr="00A56EC8">
              <w:t>«КАВЗ»</w:t>
            </w:r>
          </w:p>
        </w:tc>
        <w:tc>
          <w:tcPr>
            <w:tcW w:w="6871" w:type="dxa"/>
            <w:gridSpan w:val="9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C2F843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8D7645" w:rsidRPr="00A56EC8" w14:paraId="111B7344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50" w14:textId="1ACC9AA8" w:rsidR="008D7645" w:rsidRPr="00A56EC8" w:rsidRDefault="008D7645" w:rsidP="009354A8">
            <w:r w:rsidRPr="00A56EC8">
              <w:t>«Автокомпоненты-Группа ГАЗ»</w:t>
            </w:r>
          </w:p>
        </w:tc>
        <w:tc>
          <w:tcPr>
            <w:tcW w:w="6871" w:type="dxa"/>
            <w:gridSpan w:val="9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31C8F" w14:textId="77777777" w:rsidR="008D7645" w:rsidRPr="00A56EC8" w:rsidRDefault="008D7645" w:rsidP="009354A8">
            <w:pPr>
              <w:jc w:val="center"/>
              <w:rPr>
                <w:b/>
              </w:rPr>
            </w:pPr>
          </w:p>
        </w:tc>
      </w:tr>
      <w:tr w:rsidR="00FE128E" w:rsidRPr="00A56EC8" w14:paraId="5D2C6948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20079" w14:textId="28D914BC" w:rsidR="00FE128E" w:rsidRPr="00A56EC8" w:rsidRDefault="00FE128E" w:rsidP="009354A8">
            <w:r w:rsidRPr="00A56EC8">
              <w:t>«УАЗ»</w:t>
            </w:r>
            <w:r w:rsidR="00E15903" w:rsidRPr="00A56EC8">
              <w:t>, «АвтоВАЗ»</w:t>
            </w:r>
          </w:p>
        </w:tc>
        <w:tc>
          <w:tcPr>
            <w:tcW w:w="6871" w:type="dxa"/>
            <w:gridSpan w:val="9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EEC3" w14:textId="0CBE354C" w:rsidR="00FE128E" w:rsidRPr="00A56EC8" w:rsidRDefault="00A5549A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30 календарных дней</w:t>
            </w:r>
          </w:p>
        </w:tc>
      </w:tr>
      <w:tr w:rsidR="008F24AE" w:rsidRPr="00A56EC8" w14:paraId="67F635E4" w14:textId="77777777" w:rsidTr="00BB5B7F">
        <w:trPr>
          <w:trHeight w:val="58"/>
        </w:trPr>
        <w:tc>
          <w:tcPr>
            <w:tcW w:w="1044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14:paraId="5F4EAAAA" w14:textId="77777777" w:rsidR="008F24AE" w:rsidRPr="00A56EC8" w:rsidRDefault="008F24AE" w:rsidP="009354A8">
            <w:pPr>
              <w:jc w:val="center"/>
              <w:rPr>
                <w:b/>
                <w:sz w:val="16"/>
                <w:szCs w:val="16"/>
              </w:rPr>
            </w:pPr>
          </w:p>
        </w:tc>
      </w:tr>
      <w:tr w:rsidR="008D7645" w:rsidRPr="00A56EC8" w14:paraId="257136FC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E4883" w14:textId="3655E910" w:rsidR="008D7645" w:rsidRPr="00A56EC8" w:rsidRDefault="008D7645" w:rsidP="009354A8">
            <w:r w:rsidRPr="00A56EC8">
              <w:t>«Фольксваген Групп Рус»</w:t>
            </w:r>
          </w:p>
        </w:tc>
        <w:tc>
          <w:tcPr>
            <w:tcW w:w="68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BDE0" w14:textId="6AB3DBFB" w:rsidR="008D7645" w:rsidRPr="00A56EC8" w:rsidRDefault="008D7645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 xml:space="preserve">особых требований </w:t>
            </w:r>
            <w:r w:rsidR="00FE128E" w:rsidRPr="00A56EC8">
              <w:rPr>
                <w:b/>
              </w:rPr>
              <w:t xml:space="preserve"> к применению методики </w:t>
            </w:r>
            <w:r w:rsidRPr="00A56EC8">
              <w:rPr>
                <w:b/>
              </w:rPr>
              <w:t>нет</w:t>
            </w:r>
          </w:p>
        </w:tc>
      </w:tr>
      <w:tr w:rsidR="00F85D5E" w:rsidRPr="00A56EC8" w14:paraId="5F2E0851" w14:textId="77777777" w:rsidTr="00BB5B7F"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9CC17" w14:textId="4727CB3F" w:rsidR="00F85D5E" w:rsidRPr="00A56EC8" w:rsidRDefault="00F85D5E" w:rsidP="009354A8">
            <w:r w:rsidRPr="00A56EC8">
              <w:t>«Форд»</w:t>
            </w:r>
          </w:p>
        </w:tc>
        <w:tc>
          <w:tcPr>
            <w:tcW w:w="68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7130" w14:textId="27B373D6" w:rsidR="00F85D5E" w:rsidRPr="00A56EC8" w:rsidRDefault="00F85D5E" w:rsidP="009354A8">
            <w:pPr>
              <w:jc w:val="center"/>
              <w:rPr>
                <w:b/>
              </w:rPr>
            </w:pPr>
            <w:r w:rsidRPr="00A56EC8">
              <w:rPr>
                <w:b/>
              </w:rPr>
              <w:t>Сроки реализации этапов 8</w:t>
            </w:r>
            <w:r w:rsidRPr="00A56EC8">
              <w:rPr>
                <w:b/>
                <w:lang w:val="en-US"/>
              </w:rPr>
              <w:t>D</w:t>
            </w:r>
            <w:r w:rsidRPr="00A56EC8">
              <w:rPr>
                <w:b/>
              </w:rPr>
              <w:t xml:space="preserve"> установлены в И-ШК-06</w:t>
            </w:r>
          </w:p>
        </w:tc>
      </w:tr>
    </w:tbl>
    <w:p w14:paraId="2FC1DE7F" w14:textId="77777777" w:rsidR="00BC3174" w:rsidRPr="00A56EC8" w:rsidRDefault="00BC3174" w:rsidP="009354A8">
      <w:pPr>
        <w:rPr>
          <w:i/>
          <w:sz w:val="22"/>
          <w:szCs w:val="22"/>
        </w:rPr>
      </w:pPr>
    </w:p>
    <w:p w14:paraId="61456497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76DCAFC2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108C09EA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2E80DAA1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70630CBC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60AF5F8F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5D40C9B8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2B539484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5584F78F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277CA6DC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71ADE539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2A22FAE8" w14:textId="77777777" w:rsidR="0031162D" w:rsidRPr="00A56EC8" w:rsidRDefault="0031162D" w:rsidP="00401AD6">
      <w:pPr>
        <w:jc w:val="center"/>
        <w:rPr>
          <w:b/>
          <w:sz w:val="22"/>
          <w:szCs w:val="22"/>
        </w:rPr>
      </w:pPr>
    </w:p>
    <w:p w14:paraId="5FE04026" w14:textId="7C38CD25" w:rsidR="002B46C7" w:rsidRPr="00A56EC8" w:rsidRDefault="002B46C7" w:rsidP="00401AD6">
      <w:pPr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t>Приложение</w:t>
      </w:r>
      <w:r w:rsidR="00401AD6" w:rsidRPr="00A56EC8">
        <w:rPr>
          <w:b/>
          <w:sz w:val="22"/>
          <w:szCs w:val="22"/>
        </w:rPr>
        <w:t xml:space="preserve"> В</w:t>
      </w:r>
    </w:p>
    <w:p w14:paraId="3909DBAE" w14:textId="4087069B" w:rsidR="002B46C7" w:rsidRPr="00A56EC8" w:rsidRDefault="00401AD6" w:rsidP="00401AD6">
      <w:pPr>
        <w:jc w:val="center"/>
        <w:rPr>
          <w:sz w:val="23"/>
          <w:szCs w:val="23"/>
        </w:rPr>
      </w:pPr>
      <w:r w:rsidRPr="00A56EC8">
        <w:rPr>
          <w:sz w:val="22"/>
          <w:szCs w:val="22"/>
        </w:rPr>
        <w:t>(р</w:t>
      </w:r>
      <w:r w:rsidR="002B46C7" w:rsidRPr="00A56EC8">
        <w:rPr>
          <w:sz w:val="22"/>
          <w:szCs w:val="22"/>
        </w:rPr>
        <w:t>екомендуемое</w:t>
      </w:r>
      <w:r w:rsidRPr="00A56EC8">
        <w:rPr>
          <w:sz w:val="22"/>
          <w:szCs w:val="22"/>
        </w:rPr>
        <w:t>)</w:t>
      </w:r>
    </w:p>
    <w:p w14:paraId="54A877C3" w14:textId="77777777" w:rsidR="00B335EF" w:rsidRPr="00A56EC8" w:rsidRDefault="00B335EF" w:rsidP="009354A8">
      <w:pPr>
        <w:tabs>
          <w:tab w:val="center" w:pos="4393"/>
          <w:tab w:val="left" w:pos="7858"/>
        </w:tabs>
        <w:ind w:left="2431" w:hanging="3849"/>
        <w:jc w:val="center"/>
        <w:rPr>
          <w:sz w:val="24"/>
          <w:szCs w:val="24"/>
        </w:rPr>
      </w:pPr>
    </w:p>
    <w:p w14:paraId="6BD6FC5E" w14:textId="46CA298A" w:rsidR="002B46C7" w:rsidRPr="00A56EC8" w:rsidRDefault="002B46C7" w:rsidP="009354A8">
      <w:pPr>
        <w:tabs>
          <w:tab w:val="center" w:pos="4393"/>
          <w:tab w:val="left" w:pos="7858"/>
        </w:tabs>
        <w:ind w:left="2431" w:hanging="3849"/>
        <w:jc w:val="center"/>
        <w:rPr>
          <w:sz w:val="24"/>
          <w:szCs w:val="24"/>
        </w:rPr>
      </w:pPr>
      <w:r w:rsidRPr="00A56EC8">
        <w:rPr>
          <w:sz w:val="24"/>
          <w:szCs w:val="24"/>
        </w:rPr>
        <w:t xml:space="preserve">Форма </w:t>
      </w:r>
      <w:r w:rsidR="003D53FA" w:rsidRPr="00A56EC8">
        <w:rPr>
          <w:sz w:val="24"/>
          <w:szCs w:val="24"/>
        </w:rPr>
        <w:t xml:space="preserve">типового </w:t>
      </w:r>
      <w:r w:rsidRPr="00A56EC8">
        <w:rPr>
          <w:sz w:val="24"/>
          <w:szCs w:val="24"/>
        </w:rPr>
        <w:t>Отчета</w:t>
      </w:r>
      <w:r w:rsidR="006E4324" w:rsidRPr="00A56EC8">
        <w:rPr>
          <w:sz w:val="24"/>
          <w:szCs w:val="24"/>
        </w:rPr>
        <w:t xml:space="preserve"> </w:t>
      </w:r>
    </w:p>
    <w:p w14:paraId="319C96D0" w14:textId="77777777" w:rsidR="002B46C7" w:rsidRPr="00A56EC8" w:rsidRDefault="002B46C7" w:rsidP="009354A8"/>
    <w:p w14:paraId="5F527C5B" w14:textId="77777777" w:rsidR="002B46C7" w:rsidRPr="00A56EC8" w:rsidRDefault="002B46C7" w:rsidP="009354A8">
      <w:pPr>
        <w:ind w:left="2431" w:hanging="3849"/>
        <w:jc w:val="center"/>
        <w:rPr>
          <w:b/>
        </w:rPr>
      </w:pPr>
      <w:r w:rsidRPr="00A56EC8">
        <w:rPr>
          <w:b/>
        </w:rPr>
        <w:t>Отчет 8</w:t>
      </w:r>
      <w:r w:rsidRPr="00A56EC8">
        <w:rPr>
          <w:b/>
          <w:lang w:val="en-US"/>
        </w:rPr>
        <w:t>D</w:t>
      </w:r>
      <w:r w:rsidRPr="00A56EC8">
        <w:rPr>
          <w:b/>
        </w:rPr>
        <w:t xml:space="preserve"> №______от_______</w:t>
      </w:r>
    </w:p>
    <w:p w14:paraId="7C60139C" w14:textId="7685BC6A" w:rsidR="00EA24DD" w:rsidRPr="00A56EC8" w:rsidRDefault="00EA24DD" w:rsidP="009354A8">
      <w:pPr>
        <w:ind w:left="2431" w:hanging="3849"/>
        <w:jc w:val="center"/>
        <w:rPr>
          <w:b/>
        </w:rPr>
      </w:pPr>
      <w:r w:rsidRPr="00A56EC8">
        <w:rPr>
          <w:i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2978E16" wp14:editId="496898A3">
                <wp:simplePos x="0" y="0"/>
                <wp:positionH relativeFrom="column">
                  <wp:posOffset>5909945</wp:posOffset>
                </wp:positionH>
                <wp:positionV relativeFrom="paragraph">
                  <wp:posOffset>111125</wp:posOffset>
                </wp:positionV>
                <wp:extent cx="144780" cy="137160"/>
                <wp:effectExtent l="0" t="0" r="26670" b="1524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780" cy="13716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264B13" id="Прямоугольник 3" o:spid="_x0000_s1026" style="position:absolute;margin-left:465.35pt;margin-top:8.75pt;width:11.4pt;height:10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" filled="f" strokecolor="windowText" strokeweight="2pt"/>
            </w:pict>
          </mc:Fallback>
        </mc:AlternateContent>
      </w:r>
    </w:p>
    <w:tbl>
      <w:tblPr>
        <w:tblW w:w="10622" w:type="dxa"/>
        <w:tblInd w:w="-13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10"/>
        <w:gridCol w:w="34"/>
        <w:gridCol w:w="2943"/>
        <w:gridCol w:w="2835"/>
      </w:tblGrid>
      <w:tr w:rsidR="00EA24DD" w:rsidRPr="00A56EC8" w14:paraId="71AF8060" w14:textId="77777777" w:rsidTr="009354A8">
        <w:trPr>
          <w:trHeight w:val="129"/>
        </w:trPr>
        <w:tc>
          <w:tcPr>
            <w:tcW w:w="4810" w:type="dxa"/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35276438" w14:textId="77777777" w:rsidR="00EA24DD" w:rsidRPr="00A56EC8" w:rsidRDefault="00EA24DD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34" w:type="dxa"/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433C7BDB" w14:textId="77777777" w:rsidR="00EA24DD" w:rsidRPr="00A56EC8" w:rsidRDefault="00EA24DD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943" w:type="dxa"/>
            <w:shd w:val="clear" w:color="auto" w:fill="auto"/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026858CA" w14:textId="22783073" w:rsidR="00EA24DD" w:rsidRPr="00A56EC8" w:rsidRDefault="00EA24DD" w:rsidP="009354A8">
            <w:pPr>
              <w:rPr>
                <w:b/>
                <w:bCs/>
                <w:i/>
                <w:sz w:val="16"/>
                <w:szCs w:val="16"/>
              </w:rPr>
            </w:pPr>
            <w:r w:rsidRPr="00A56EC8">
              <w:rPr>
                <w:i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43BC9C40" wp14:editId="53C765FF">
                      <wp:simplePos x="0" y="0"/>
                      <wp:positionH relativeFrom="column">
                        <wp:posOffset>1444625</wp:posOffset>
                      </wp:positionH>
                      <wp:positionV relativeFrom="paragraph">
                        <wp:posOffset>-18415</wp:posOffset>
                      </wp:positionV>
                      <wp:extent cx="144780" cy="137160"/>
                      <wp:effectExtent l="0" t="0" r="26670" b="15240"/>
                      <wp:wrapNone/>
                      <wp:docPr id="1" name="Прямоугольник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" cy="1371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3BE7C5" id="Прямоугольник 1" o:spid="_x0000_s1026" style="position:absolute;margin-left:113.75pt;margin-top:-1.45pt;width:11.4pt;height:10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" filled="f" strokecolor="black [3213]" strokeweight="2pt"/>
                  </w:pict>
                </mc:Fallback>
              </mc:AlternateContent>
            </w:r>
            <w:r w:rsidRPr="00A56EC8">
              <w:rPr>
                <w:b/>
                <w:bCs/>
                <w:i/>
                <w:sz w:val="16"/>
                <w:szCs w:val="16"/>
              </w:rPr>
              <w:t xml:space="preserve">                      Внешняя проблема</w:t>
            </w:r>
          </w:p>
        </w:tc>
        <w:tc>
          <w:tcPr>
            <w:tcW w:w="2835" w:type="dxa"/>
            <w:shd w:val="clear" w:color="auto" w:fill="auto"/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7822FF77" w14:textId="3D54BA8E" w:rsidR="00EA24DD" w:rsidRPr="00A56EC8" w:rsidRDefault="00EA24DD" w:rsidP="009354A8">
            <w:pPr>
              <w:rPr>
                <w:b/>
                <w:i/>
                <w:sz w:val="16"/>
                <w:szCs w:val="16"/>
              </w:rPr>
            </w:pPr>
            <w:r w:rsidRPr="00A56EC8">
              <w:rPr>
                <w:b/>
                <w:i/>
                <w:sz w:val="16"/>
                <w:szCs w:val="16"/>
              </w:rPr>
              <w:t>Внутренняя проблема</w:t>
            </w:r>
          </w:p>
        </w:tc>
      </w:tr>
    </w:tbl>
    <w:p w14:paraId="185AB92C" w14:textId="77777777" w:rsidR="00EA24DD" w:rsidRPr="00A56EC8" w:rsidRDefault="00EA24DD" w:rsidP="009354A8">
      <w:pPr>
        <w:rPr>
          <w:b/>
        </w:rPr>
      </w:pPr>
    </w:p>
    <w:tbl>
      <w:tblPr>
        <w:tblW w:w="10490" w:type="dxa"/>
        <w:tblInd w:w="-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61"/>
        <w:gridCol w:w="1973"/>
        <w:gridCol w:w="120"/>
        <w:gridCol w:w="1135"/>
        <w:gridCol w:w="1440"/>
        <w:gridCol w:w="151"/>
        <w:gridCol w:w="980"/>
        <w:gridCol w:w="1430"/>
      </w:tblGrid>
      <w:tr w:rsidR="002B46C7" w:rsidRPr="00A56EC8" w14:paraId="5B33CAF2" w14:textId="77777777" w:rsidTr="00EA24DD">
        <w:trPr>
          <w:trHeight w:val="137"/>
        </w:trPr>
        <w:tc>
          <w:tcPr>
            <w:tcW w:w="326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auto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79EE206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азвание предприятия:</w:t>
            </w:r>
          </w:p>
        </w:tc>
        <w:tc>
          <w:tcPr>
            <w:tcW w:w="1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1551D1A1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Код поставщика:</w:t>
            </w:r>
          </w:p>
        </w:tc>
        <w:tc>
          <w:tcPr>
            <w:tcW w:w="120" w:type="dxa"/>
            <w:tcBorders>
              <w:top w:val="nil"/>
              <w:left w:val="single" w:sz="4" w:space="0" w:color="auto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7EE3D1F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113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04FB180D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Разработал:</w:t>
            </w:r>
          </w:p>
        </w:tc>
        <w:tc>
          <w:tcPr>
            <w:tcW w:w="144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FD64F10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1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4BA3F653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6C2D9C00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Утвердил:</w:t>
            </w:r>
          </w:p>
        </w:tc>
        <w:tc>
          <w:tcPr>
            <w:tcW w:w="143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CC6A1A4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</w:tr>
      <w:tr w:rsidR="002B46C7" w:rsidRPr="00A56EC8" w14:paraId="65F99B67" w14:textId="77777777" w:rsidTr="00EA24DD">
        <w:trPr>
          <w:trHeight w:val="137"/>
        </w:trPr>
        <w:tc>
          <w:tcPr>
            <w:tcW w:w="326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auto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6CFD92DB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омер детали:</w:t>
            </w:r>
          </w:p>
        </w:tc>
        <w:tc>
          <w:tcPr>
            <w:tcW w:w="1973" w:type="dxa"/>
            <w:tcBorders>
              <w:top w:val="single" w:sz="4" w:space="0" w:color="auto"/>
              <w:left w:val="single" w:sz="4" w:space="0" w:color="auto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56F7DFCE" w14:textId="10450311" w:rsidR="002B46C7" w:rsidRPr="00A56EC8" w:rsidRDefault="002B46C7" w:rsidP="009354A8">
            <w:pPr>
              <w:rPr>
                <w:b/>
                <w:i/>
                <w:sz w:val="16"/>
                <w:szCs w:val="16"/>
                <w:lang w:val="en-US"/>
              </w:rPr>
            </w:pPr>
            <w:r w:rsidRPr="00A56EC8">
              <w:rPr>
                <w:b/>
                <w:sz w:val="16"/>
                <w:szCs w:val="16"/>
              </w:rPr>
              <w:t> </w:t>
            </w:r>
            <w:r w:rsidR="00691DAE" w:rsidRPr="00A56EC8">
              <w:rPr>
                <w:b/>
                <w:sz w:val="16"/>
                <w:szCs w:val="16"/>
              </w:rPr>
              <w:t>Потребитель:</w:t>
            </w:r>
          </w:p>
        </w:tc>
        <w:tc>
          <w:tcPr>
            <w:tcW w:w="12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7E51D299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40945F3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олжность: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12CD3340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1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6533EC06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13F290DA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олжность:</w:t>
            </w:r>
          </w:p>
        </w:tc>
        <w:tc>
          <w:tcPr>
            <w:tcW w:w="1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5BABB989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</w:tr>
      <w:tr w:rsidR="002B46C7" w:rsidRPr="00A56EC8" w14:paraId="7E8B8F97" w14:textId="77777777" w:rsidTr="00EA24DD">
        <w:trPr>
          <w:trHeight w:val="137"/>
        </w:trPr>
        <w:tc>
          <w:tcPr>
            <w:tcW w:w="5234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33CBA811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аименование детали:</w:t>
            </w:r>
          </w:p>
        </w:tc>
        <w:tc>
          <w:tcPr>
            <w:tcW w:w="120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6FB725D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175F19A0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: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3666DFAC" w14:textId="77777777" w:rsidR="002B46C7" w:rsidRPr="00A56EC8" w:rsidRDefault="002B46C7" w:rsidP="009354A8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151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239FAD71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3FCD875E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:</w:t>
            </w:r>
          </w:p>
        </w:tc>
        <w:tc>
          <w:tcPr>
            <w:tcW w:w="143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7" w:type="dxa"/>
              <w:left w:w="7" w:type="dxa"/>
              <w:bottom w:w="0" w:type="dxa"/>
              <w:right w:w="7" w:type="dxa"/>
            </w:tcMar>
            <w:vAlign w:val="center"/>
          </w:tcPr>
          <w:p w14:paraId="4ACEE74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 </w:t>
            </w:r>
          </w:p>
        </w:tc>
      </w:tr>
    </w:tbl>
    <w:p w14:paraId="4B109D46" w14:textId="77777777" w:rsidR="002B46C7" w:rsidRPr="00A56EC8" w:rsidRDefault="002B46C7" w:rsidP="009354A8"/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18"/>
        <w:gridCol w:w="3969"/>
        <w:gridCol w:w="3969"/>
      </w:tblGrid>
      <w:tr w:rsidR="002B46C7" w:rsidRPr="00A56EC8" w14:paraId="41337FF2" w14:textId="77777777" w:rsidTr="00DC2825">
        <w:tc>
          <w:tcPr>
            <w:tcW w:w="10456" w:type="dxa"/>
            <w:gridSpan w:val="3"/>
            <w:shd w:val="clear" w:color="auto" w:fill="D9D9D9"/>
          </w:tcPr>
          <w:p w14:paraId="576E655D" w14:textId="77777777" w:rsidR="002B46C7" w:rsidRPr="00A56EC8" w:rsidRDefault="002B46C7" w:rsidP="009354A8"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0  Формирование команды</w:t>
            </w:r>
          </w:p>
        </w:tc>
      </w:tr>
      <w:tr w:rsidR="002B46C7" w:rsidRPr="00A56EC8" w14:paraId="0C4D8686" w14:textId="77777777" w:rsidTr="00DC2825">
        <w:tc>
          <w:tcPr>
            <w:tcW w:w="2518" w:type="dxa"/>
            <w:vMerge w:val="restart"/>
          </w:tcPr>
          <w:p w14:paraId="6FC0349D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Руководитель команды:</w:t>
            </w:r>
          </w:p>
        </w:tc>
        <w:tc>
          <w:tcPr>
            <w:tcW w:w="3969" w:type="dxa"/>
          </w:tcPr>
          <w:p w14:paraId="3BAF52BD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ФИО</w:t>
            </w:r>
          </w:p>
        </w:tc>
        <w:tc>
          <w:tcPr>
            <w:tcW w:w="3969" w:type="dxa"/>
          </w:tcPr>
          <w:p w14:paraId="5005DF1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олжность</w:t>
            </w:r>
          </w:p>
        </w:tc>
      </w:tr>
      <w:tr w:rsidR="002B46C7" w:rsidRPr="00A56EC8" w14:paraId="22459EB2" w14:textId="77777777" w:rsidTr="00DC2825">
        <w:tc>
          <w:tcPr>
            <w:tcW w:w="2518" w:type="dxa"/>
            <w:vMerge/>
          </w:tcPr>
          <w:p w14:paraId="152E897D" w14:textId="77777777" w:rsidR="002B46C7" w:rsidRPr="00A56EC8" w:rsidRDefault="002B46C7" w:rsidP="009354A8"/>
        </w:tc>
        <w:tc>
          <w:tcPr>
            <w:tcW w:w="3969" w:type="dxa"/>
          </w:tcPr>
          <w:p w14:paraId="355D4CD7" w14:textId="77777777" w:rsidR="002B46C7" w:rsidRPr="00A56EC8" w:rsidRDefault="002B46C7" w:rsidP="009354A8"/>
        </w:tc>
        <w:tc>
          <w:tcPr>
            <w:tcW w:w="3969" w:type="dxa"/>
          </w:tcPr>
          <w:p w14:paraId="57599212" w14:textId="77777777" w:rsidR="002B46C7" w:rsidRPr="00A56EC8" w:rsidRDefault="002B46C7" w:rsidP="009354A8"/>
        </w:tc>
      </w:tr>
      <w:tr w:rsidR="002B46C7" w:rsidRPr="00A56EC8" w14:paraId="0F027CDA" w14:textId="77777777" w:rsidTr="00DC2825">
        <w:tc>
          <w:tcPr>
            <w:tcW w:w="2518" w:type="dxa"/>
          </w:tcPr>
          <w:p w14:paraId="63E5EA8E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Члены команды:</w:t>
            </w:r>
          </w:p>
        </w:tc>
        <w:tc>
          <w:tcPr>
            <w:tcW w:w="3969" w:type="dxa"/>
          </w:tcPr>
          <w:p w14:paraId="066425E7" w14:textId="77777777" w:rsidR="002B46C7" w:rsidRPr="00A56EC8" w:rsidRDefault="002B46C7" w:rsidP="009354A8"/>
        </w:tc>
        <w:tc>
          <w:tcPr>
            <w:tcW w:w="3969" w:type="dxa"/>
          </w:tcPr>
          <w:p w14:paraId="4B0EBA00" w14:textId="77777777" w:rsidR="002B46C7" w:rsidRPr="00A56EC8" w:rsidRDefault="002B46C7" w:rsidP="009354A8"/>
        </w:tc>
      </w:tr>
      <w:tr w:rsidR="002B46C7" w:rsidRPr="00A56EC8" w14:paraId="49B0D2FD" w14:textId="77777777" w:rsidTr="00DC2825">
        <w:tc>
          <w:tcPr>
            <w:tcW w:w="2518" w:type="dxa"/>
          </w:tcPr>
          <w:p w14:paraId="6D7C6B6B" w14:textId="77777777" w:rsidR="002B46C7" w:rsidRPr="00A56EC8" w:rsidRDefault="002B46C7" w:rsidP="009354A8"/>
        </w:tc>
        <w:tc>
          <w:tcPr>
            <w:tcW w:w="3969" w:type="dxa"/>
          </w:tcPr>
          <w:p w14:paraId="5931D8DD" w14:textId="77777777" w:rsidR="002B46C7" w:rsidRPr="00A56EC8" w:rsidRDefault="002B46C7" w:rsidP="009354A8"/>
        </w:tc>
        <w:tc>
          <w:tcPr>
            <w:tcW w:w="3969" w:type="dxa"/>
          </w:tcPr>
          <w:p w14:paraId="68596CD3" w14:textId="77777777" w:rsidR="002B46C7" w:rsidRPr="00A56EC8" w:rsidRDefault="002B46C7" w:rsidP="009354A8"/>
        </w:tc>
      </w:tr>
      <w:tr w:rsidR="002B46C7" w:rsidRPr="00A56EC8" w14:paraId="0AACC2C0" w14:textId="77777777" w:rsidTr="00DC2825">
        <w:tc>
          <w:tcPr>
            <w:tcW w:w="2518" w:type="dxa"/>
          </w:tcPr>
          <w:p w14:paraId="1F9B02D0" w14:textId="77777777" w:rsidR="002B46C7" w:rsidRPr="00A56EC8" w:rsidRDefault="002B46C7" w:rsidP="009354A8"/>
        </w:tc>
        <w:tc>
          <w:tcPr>
            <w:tcW w:w="3969" w:type="dxa"/>
          </w:tcPr>
          <w:p w14:paraId="18C7A34E" w14:textId="77777777" w:rsidR="002B46C7" w:rsidRPr="00A56EC8" w:rsidRDefault="002B46C7" w:rsidP="009354A8"/>
        </w:tc>
        <w:tc>
          <w:tcPr>
            <w:tcW w:w="3969" w:type="dxa"/>
          </w:tcPr>
          <w:p w14:paraId="3DD0B496" w14:textId="77777777" w:rsidR="002B46C7" w:rsidRPr="00A56EC8" w:rsidRDefault="002B46C7" w:rsidP="009354A8"/>
        </w:tc>
      </w:tr>
    </w:tbl>
    <w:p w14:paraId="20B7F494" w14:textId="77777777" w:rsidR="002B46C7" w:rsidRPr="00A56EC8" w:rsidRDefault="002B46C7" w:rsidP="009354A8"/>
    <w:tbl>
      <w:tblPr>
        <w:tblW w:w="10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24"/>
        <w:gridCol w:w="620"/>
        <w:gridCol w:w="831"/>
        <w:gridCol w:w="42"/>
        <w:gridCol w:w="11"/>
        <w:gridCol w:w="932"/>
        <w:gridCol w:w="153"/>
        <w:gridCol w:w="527"/>
        <w:gridCol w:w="519"/>
        <w:gridCol w:w="720"/>
        <w:gridCol w:w="379"/>
        <w:gridCol w:w="245"/>
        <w:gridCol w:w="68"/>
        <w:gridCol w:w="550"/>
      </w:tblGrid>
      <w:tr w:rsidR="002B46C7" w:rsidRPr="00A56EC8" w14:paraId="300DC972" w14:textId="77777777" w:rsidTr="00DC2825">
        <w:tc>
          <w:tcPr>
            <w:tcW w:w="10421" w:type="dxa"/>
            <w:gridSpan w:val="14"/>
            <w:shd w:val="clear" w:color="auto" w:fill="D9D9D9"/>
          </w:tcPr>
          <w:p w14:paraId="4C2E876A" w14:textId="77777777" w:rsidR="002B46C7" w:rsidRPr="00A56EC8" w:rsidRDefault="002B46C7" w:rsidP="009354A8">
            <w:r w:rsidRPr="00A56EC8">
              <w:rPr>
                <w:b/>
                <w:bCs/>
                <w:sz w:val="16"/>
                <w:szCs w:val="16"/>
                <w:lang w:val="en-US"/>
              </w:rPr>
              <w:lastRenderedPageBreak/>
              <w:t>D</w:t>
            </w:r>
            <w:r w:rsidRPr="00A56EC8">
              <w:rPr>
                <w:b/>
                <w:bCs/>
                <w:sz w:val="16"/>
                <w:szCs w:val="16"/>
              </w:rPr>
              <w:t>1 Детальное описание проблемы</w:t>
            </w:r>
          </w:p>
        </w:tc>
      </w:tr>
      <w:tr w:rsidR="002B46C7" w:rsidRPr="00A56EC8" w14:paraId="10006BB1" w14:textId="77777777" w:rsidTr="00691DAE">
        <w:tc>
          <w:tcPr>
            <w:tcW w:w="4824" w:type="dxa"/>
            <w:vMerge w:val="restart"/>
          </w:tcPr>
          <w:p w14:paraId="1BF5EF63" w14:textId="14256321" w:rsidR="002B46C7" w:rsidRPr="00A56EC8" w:rsidRDefault="002B46C7" w:rsidP="009354A8">
            <w:pPr>
              <w:rPr>
                <w:i/>
              </w:rPr>
            </w:pPr>
            <w:r w:rsidRPr="00A56EC8">
              <w:rPr>
                <w:sz w:val="16"/>
                <w:szCs w:val="16"/>
              </w:rPr>
              <w:t>Значимость</w:t>
            </w:r>
            <w:r w:rsidR="00E423A7" w:rsidRPr="00A56EC8">
              <w:rPr>
                <w:sz w:val="16"/>
                <w:szCs w:val="16"/>
              </w:rPr>
              <w:t xml:space="preserve"> (влияние на безопасность)</w:t>
            </w:r>
            <w:r w:rsidRPr="00A56EC8">
              <w:rPr>
                <w:sz w:val="16"/>
                <w:szCs w:val="16"/>
              </w:rPr>
              <w:t>:</w:t>
            </w:r>
          </w:p>
        </w:tc>
        <w:tc>
          <w:tcPr>
            <w:tcW w:w="2436" w:type="dxa"/>
            <w:gridSpan w:val="5"/>
          </w:tcPr>
          <w:p w14:paraId="44ED5BB1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Модель а/м</w:t>
            </w:r>
          </w:p>
        </w:tc>
        <w:tc>
          <w:tcPr>
            <w:tcW w:w="3161" w:type="dxa"/>
            <w:gridSpan w:val="8"/>
            <w:vAlign w:val="center"/>
          </w:tcPr>
          <w:p w14:paraId="60E36E04" w14:textId="77777777" w:rsidR="002B46C7" w:rsidRPr="00A56EC8" w:rsidRDefault="002B46C7" w:rsidP="009354A8">
            <w:pPr>
              <w:jc w:val="center"/>
            </w:pPr>
          </w:p>
        </w:tc>
      </w:tr>
      <w:tr w:rsidR="002B46C7" w:rsidRPr="00A56EC8" w14:paraId="06053D9D" w14:textId="77777777" w:rsidTr="00691DAE">
        <w:trPr>
          <w:trHeight w:val="202"/>
        </w:trPr>
        <w:tc>
          <w:tcPr>
            <w:tcW w:w="4824" w:type="dxa"/>
            <w:vMerge/>
            <w:vAlign w:val="center"/>
          </w:tcPr>
          <w:p w14:paraId="7B302FC7" w14:textId="77777777" w:rsidR="002B46C7" w:rsidRPr="00A56EC8" w:rsidRDefault="002B46C7" w:rsidP="009354A8">
            <w:pPr>
              <w:jc w:val="center"/>
            </w:pPr>
          </w:p>
        </w:tc>
        <w:tc>
          <w:tcPr>
            <w:tcW w:w="2436" w:type="dxa"/>
            <w:gridSpan w:val="5"/>
          </w:tcPr>
          <w:p w14:paraId="02A5D444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Кол-во н/с изделий:</w:t>
            </w:r>
          </w:p>
        </w:tc>
        <w:tc>
          <w:tcPr>
            <w:tcW w:w="3161" w:type="dxa"/>
            <w:gridSpan w:val="8"/>
            <w:vAlign w:val="center"/>
          </w:tcPr>
          <w:p w14:paraId="2ECCE8A1" w14:textId="77777777" w:rsidR="002B46C7" w:rsidRPr="00A56EC8" w:rsidRDefault="002B46C7" w:rsidP="009354A8">
            <w:pPr>
              <w:jc w:val="center"/>
              <w:rPr>
                <w:i/>
                <w:sz w:val="12"/>
                <w:szCs w:val="12"/>
              </w:rPr>
            </w:pPr>
          </w:p>
        </w:tc>
      </w:tr>
      <w:tr w:rsidR="00691DAE" w:rsidRPr="00A56EC8" w14:paraId="19FE66E7" w14:textId="77777777" w:rsidTr="007946ED">
        <w:trPr>
          <w:trHeight w:val="178"/>
        </w:trPr>
        <w:tc>
          <w:tcPr>
            <w:tcW w:w="7940" w:type="dxa"/>
            <w:gridSpan w:val="8"/>
            <w:tcBorders>
              <w:bottom w:val="nil"/>
              <w:right w:val="nil"/>
            </w:tcBorders>
          </w:tcPr>
          <w:p w14:paraId="7CA2BD68" w14:textId="550EE43A" w:rsidR="00691DAE" w:rsidRPr="00A56EC8" w:rsidRDefault="00691DAE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Описание: </w:t>
            </w:r>
          </w:p>
        </w:tc>
        <w:tc>
          <w:tcPr>
            <w:tcW w:w="2481" w:type="dxa"/>
            <w:gridSpan w:val="6"/>
            <w:vMerge w:val="restart"/>
            <w:tcBorders>
              <w:left w:val="nil"/>
            </w:tcBorders>
            <w:vAlign w:val="center"/>
          </w:tcPr>
          <w:p w14:paraId="72B80E02" w14:textId="5E40F278" w:rsidR="00691DAE" w:rsidRPr="00A56EC8" w:rsidRDefault="00691DAE" w:rsidP="009354A8">
            <w:pPr>
              <w:rPr>
                <w:sz w:val="16"/>
                <w:szCs w:val="16"/>
              </w:rPr>
            </w:pPr>
          </w:p>
        </w:tc>
      </w:tr>
      <w:tr w:rsidR="00691DAE" w:rsidRPr="00A56EC8" w14:paraId="10D3B168" w14:textId="77777777" w:rsidTr="00691DAE">
        <w:trPr>
          <w:trHeight w:val="408"/>
        </w:trPr>
        <w:tc>
          <w:tcPr>
            <w:tcW w:w="7940" w:type="dxa"/>
            <w:gridSpan w:val="8"/>
            <w:tcBorders>
              <w:top w:val="nil"/>
              <w:right w:val="nil"/>
            </w:tcBorders>
          </w:tcPr>
          <w:p w14:paraId="51F22D7A" w14:textId="77777777" w:rsidR="00691DAE" w:rsidRPr="00A56EC8" w:rsidRDefault="00691DAE" w:rsidP="009354A8">
            <w:pPr>
              <w:rPr>
                <w:sz w:val="16"/>
                <w:szCs w:val="16"/>
              </w:rPr>
            </w:pPr>
          </w:p>
        </w:tc>
        <w:tc>
          <w:tcPr>
            <w:tcW w:w="2481" w:type="dxa"/>
            <w:gridSpan w:val="6"/>
            <w:vMerge/>
            <w:tcBorders>
              <w:left w:val="nil"/>
              <w:bottom w:val="nil"/>
            </w:tcBorders>
            <w:vAlign w:val="center"/>
          </w:tcPr>
          <w:p w14:paraId="20F92380" w14:textId="37C9C0B2" w:rsidR="00691DAE" w:rsidRPr="00A56EC8" w:rsidRDefault="00691DAE" w:rsidP="009354A8">
            <w:pPr>
              <w:rPr>
                <w:sz w:val="16"/>
                <w:szCs w:val="16"/>
              </w:rPr>
            </w:pPr>
          </w:p>
        </w:tc>
      </w:tr>
      <w:tr w:rsidR="00691DAE" w:rsidRPr="00A56EC8" w14:paraId="67742D61" w14:textId="77777777" w:rsidTr="00E423A7">
        <w:trPr>
          <w:trHeight w:val="234"/>
        </w:trPr>
        <w:tc>
          <w:tcPr>
            <w:tcW w:w="7940" w:type="dxa"/>
            <w:gridSpan w:val="8"/>
            <w:vMerge w:val="restart"/>
            <w:tcBorders>
              <w:top w:val="single" w:sz="4" w:space="0" w:color="auto"/>
              <w:right w:val="nil"/>
            </w:tcBorders>
            <w:vAlign w:val="center"/>
          </w:tcPr>
          <w:p w14:paraId="70884B9D" w14:textId="34F86E0F" w:rsidR="00691DAE" w:rsidRPr="00A56EC8" w:rsidRDefault="00E423A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Место обнаружения:</w:t>
            </w:r>
          </w:p>
        </w:tc>
        <w:tc>
          <w:tcPr>
            <w:tcW w:w="1239" w:type="dxa"/>
            <w:gridSpan w:val="2"/>
            <w:tcBorders>
              <w:top w:val="nil"/>
              <w:left w:val="nil"/>
            </w:tcBorders>
            <w:vAlign w:val="center"/>
          </w:tcPr>
          <w:p w14:paraId="57BFDBF2" w14:textId="33FF9F20" w:rsidR="00691DAE" w:rsidRPr="00A56EC8" w:rsidRDefault="00691DAE" w:rsidP="009354A8">
            <w:pPr>
              <w:rPr>
                <w:sz w:val="16"/>
                <w:szCs w:val="16"/>
              </w:rPr>
            </w:pPr>
          </w:p>
        </w:tc>
        <w:tc>
          <w:tcPr>
            <w:tcW w:w="692" w:type="dxa"/>
            <w:gridSpan w:val="3"/>
            <w:vAlign w:val="center"/>
          </w:tcPr>
          <w:p w14:paraId="7665B4FE" w14:textId="77777777" w:rsidR="00691DAE" w:rsidRPr="00A56EC8" w:rsidRDefault="00691DAE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а</w:t>
            </w:r>
          </w:p>
        </w:tc>
        <w:tc>
          <w:tcPr>
            <w:tcW w:w="550" w:type="dxa"/>
            <w:vAlign w:val="center"/>
          </w:tcPr>
          <w:p w14:paraId="36DD6B8F" w14:textId="77777777" w:rsidR="00691DAE" w:rsidRPr="00A56EC8" w:rsidRDefault="00691DAE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Нет</w:t>
            </w:r>
          </w:p>
        </w:tc>
      </w:tr>
      <w:tr w:rsidR="00691DAE" w:rsidRPr="00A56EC8" w14:paraId="69199FAB" w14:textId="77777777" w:rsidTr="00691DAE">
        <w:trPr>
          <w:trHeight w:val="63"/>
        </w:trPr>
        <w:tc>
          <w:tcPr>
            <w:tcW w:w="7940" w:type="dxa"/>
            <w:gridSpan w:val="8"/>
            <w:vMerge/>
            <w:tcBorders>
              <w:top w:val="nil"/>
              <w:right w:val="nil"/>
            </w:tcBorders>
            <w:vAlign w:val="center"/>
          </w:tcPr>
          <w:p w14:paraId="1B981238" w14:textId="77777777" w:rsidR="00691DAE" w:rsidRPr="00A56EC8" w:rsidRDefault="00691DAE" w:rsidP="009354A8">
            <w:pPr>
              <w:rPr>
                <w:sz w:val="16"/>
                <w:szCs w:val="16"/>
              </w:rPr>
            </w:pPr>
          </w:p>
        </w:tc>
        <w:tc>
          <w:tcPr>
            <w:tcW w:w="1239" w:type="dxa"/>
            <w:gridSpan w:val="2"/>
            <w:tcBorders>
              <w:left w:val="nil"/>
            </w:tcBorders>
            <w:vAlign w:val="center"/>
          </w:tcPr>
          <w:p w14:paraId="1B9489DB" w14:textId="683D8805" w:rsidR="00691DAE" w:rsidRPr="00A56EC8" w:rsidRDefault="00691DAE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овторно</w:t>
            </w:r>
          </w:p>
        </w:tc>
        <w:tc>
          <w:tcPr>
            <w:tcW w:w="692" w:type="dxa"/>
            <w:gridSpan w:val="3"/>
            <w:vAlign w:val="center"/>
          </w:tcPr>
          <w:p w14:paraId="2C795F77" w14:textId="77777777" w:rsidR="00691DAE" w:rsidRPr="00A56EC8" w:rsidRDefault="00691DAE" w:rsidP="009354A8">
            <w:pPr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550" w:type="dxa"/>
            <w:vAlign w:val="center"/>
          </w:tcPr>
          <w:p w14:paraId="475027F4" w14:textId="77777777" w:rsidR="00691DAE" w:rsidRPr="00A56EC8" w:rsidRDefault="00691DAE" w:rsidP="009354A8">
            <w:pPr>
              <w:jc w:val="center"/>
              <w:rPr>
                <w:sz w:val="16"/>
                <w:szCs w:val="16"/>
                <w:lang w:val="en-US"/>
              </w:rPr>
            </w:pPr>
          </w:p>
        </w:tc>
      </w:tr>
      <w:tr w:rsidR="002B46C7" w:rsidRPr="00A56EC8" w14:paraId="4173FA94" w14:textId="77777777" w:rsidTr="00DC2825">
        <w:tc>
          <w:tcPr>
            <w:tcW w:w="10421" w:type="dxa"/>
            <w:gridSpan w:val="14"/>
            <w:tcBorders>
              <w:left w:val="nil"/>
              <w:right w:val="nil"/>
            </w:tcBorders>
          </w:tcPr>
          <w:p w14:paraId="170F4FC5" w14:textId="77777777" w:rsidR="002B46C7" w:rsidRPr="00A56EC8" w:rsidRDefault="002B46C7" w:rsidP="009354A8"/>
        </w:tc>
      </w:tr>
      <w:tr w:rsidR="002B46C7" w:rsidRPr="00A56EC8" w14:paraId="33AE3F4D" w14:textId="77777777" w:rsidTr="00DC2825">
        <w:tc>
          <w:tcPr>
            <w:tcW w:w="10421" w:type="dxa"/>
            <w:gridSpan w:val="14"/>
            <w:shd w:val="clear" w:color="auto" w:fill="D9D9D9"/>
          </w:tcPr>
          <w:p w14:paraId="1960DA95" w14:textId="77777777" w:rsidR="002B46C7" w:rsidRPr="00A56EC8" w:rsidRDefault="002B46C7" w:rsidP="009354A8"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2 Анализ аналогичных изделий</w:t>
            </w:r>
          </w:p>
        </w:tc>
      </w:tr>
      <w:tr w:rsidR="002B46C7" w:rsidRPr="00A56EC8" w14:paraId="48B3A643" w14:textId="77777777" w:rsidTr="00DC2825">
        <w:tc>
          <w:tcPr>
            <w:tcW w:w="10421" w:type="dxa"/>
            <w:gridSpan w:val="14"/>
            <w:tcBorders>
              <w:bottom w:val="nil"/>
            </w:tcBorders>
          </w:tcPr>
          <w:p w14:paraId="3EBF3727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Могут ли другие изделия иметь подобные несоответствия?</w:t>
            </w:r>
          </w:p>
        </w:tc>
      </w:tr>
      <w:tr w:rsidR="002B46C7" w:rsidRPr="00A56EC8" w14:paraId="442ED205" w14:textId="77777777" w:rsidTr="00691DAE">
        <w:tc>
          <w:tcPr>
            <w:tcW w:w="5444" w:type="dxa"/>
            <w:gridSpan w:val="2"/>
            <w:tcBorders>
              <w:top w:val="nil"/>
            </w:tcBorders>
            <w:vAlign w:val="center"/>
          </w:tcPr>
          <w:p w14:paraId="2EFE430A" w14:textId="77777777" w:rsidR="002B46C7" w:rsidRPr="00A56EC8" w:rsidRDefault="002B46C7" w:rsidP="009354A8">
            <w:pPr>
              <w:jc w:val="center"/>
            </w:pPr>
          </w:p>
        </w:tc>
        <w:tc>
          <w:tcPr>
            <w:tcW w:w="884" w:type="dxa"/>
            <w:gridSpan w:val="3"/>
            <w:vAlign w:val="center"/>
          </w:tcPr>
          <w:p w14:paraId="6B5EA348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а</w:t>
            </w:r>
          </w:p>
        </w:tc>
        <w:tc>
          <w:tcPr>
            <w:tcW w:w="932" w:type="dxa"/>
            <w:vAlign w:val="center"/>
          </w:tcPr>
          <w:p w14:paraId="28AAFA64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Нет</w:t>
            </w:r>
          </w:p>
        </w:tc>
        <w:tc>
          <w:tcPr>
            <w:tcW w:w="3161" w:type="dxa"/>
            <w:gridSpan w:val="8"/>
            <w:vAlign w:val="center"/>
          </w:tcPr>
          <w:p w14:paraId="4254A445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Комментарии / результат</w:t>
            </w:r>
          </w:p>
        </w:tc>
      </w:tr>
      <w:tr w:rsidR="002B46C7" w:rsidRPr="00A56EC8" w14:paraId="10DA5C6B" w14:textId="77777777" w:rsidTr="00691DAE">
        <w:tc>
          <w:tcPr>
            <w:tcW w:w="5444" w:type="dxa"/>
            <w:gridSpan w:val="2"/>
          </w:tcPr>
          <w:p w14:paraId="533BD352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Другие модели</w:t>
            </w:r>
          </w:p>
        </w:tc>
        <w:tc>
          <w:tcPr>
            <w:tcW w:w="884" w:type="dxa"/>
            <w:gridSpan w:val="3"/>
            <w:vAlign w:val="center"/>
          </w:tcPr>
          <w:p w14:paraId="3926D1E6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214F279E" w14:textId="77777777" w:rsidR="002B46C7" w:rsidRPr="00A56EC8" w:rsidRDefault="002B46C7" w:rsidP="009354A8">
            <w:pPr>
              <w:jc w:val="center"/>
            </w:pPr>
          </w:p>
        </w:tc>
        <w:tc>
          <w:tcPr>
            <w:tcW w:w="3161" w:type="dxa"/>
            <w:gridSpan w:val="8"/>
          </w:tcPr>
          <w:p w14:paraId="74AFA1AD" w14:textId="77777777" w:rsidR="002B46C7" w:rsidRPr="00A56EC8" w:rsidRDefault="002B46C7" w:rsidP="009354A8"/>
        </w:tc>
      </w:tr>
      <w:tr w:rsidR="002B46C7" w:rsidRPr="00A56EC8" w14:paraId="4D34F570" w14:textId="77777777" w:rsidTr="00691DAE">
        <w:tc>
          <w:tcPr>
            <w:tcW w:w="5444" w:type="dxa"/>
            <w:gridSpan w:val="2"/>
          </w:tcPr>
          <w:p w14:paraId="24181E02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Аналогичные изделия</w:t>
            </w:r>
          </w:p>
        </w:tc>
        <w:tc>
          <w:tcPr>
            <w:tcW w:w="884" w:type="dxa"/>
            <w:gridSpan w:val="3"/>
            <w:vAlign w:val="center"/>
          </w:tcPr>
          <w:p w14:paraId="4C4401DA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6807DAD7" w14:textId="77777777" w:rsidR="002B46C7" w:rsidRPr="00A56EC8" w:rsidRDefault="002B46C7" w:rsidP="009354A8">
            <w:pPr>
              <w:jc w:val="center"/>
            </w:pPr>
          </w:p>
        </w:tc>
        <w:tc>
          <w:tcPr>
            <w:tcW w:w="3161" w:type="dxa"/>
            <w:gridSpan w:val="8"/>
          </w:tcPr>
          <w:p w14:paraId="1063515C" w14:textId="77777777" w:rsidR="002B46C7" w:rsidRPr="00A56EC8" w:rsidRDefault="002B46C7" w:rsidP="009354A8"/>
        </w:tc>
      </w:tr>
      <w:tr w:rsidR="002B46C7" w:rsidRPr="00A56EC8" w14:paraId="20F5A687" w14:textId="77777777" w:rsidTr="00691DAE">
        <w:tc>
          <w:tcPr>
            <w:tcW w:w="5444" w:type="dxa"/>
            <w:gridSpan w:val="2"/>
            <w:vAlign w:val="center"/>
          </w:tcPr>
          <w:p w14:paraId="03B89A50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ругие цвета</w:t>
            </w:r>
          </w:p>
        </w:tc>
        <w:tc>
          <w:tcPr>
            <w:tcW w:w="884" w:type="dxa"/>
            <w:gridSpan w:val="3"/>
            <w:vAlign w:val="center"/>
          </w:tcPr>
          <w:p w14:paraId="5C04B39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3B6BBC52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161" w:type="dxa"/>
            <w:gridSpan w:val="8"/>
          </w:tcPr>
          <w:p w14:paraId="2F245C4C" w14:textId="77777777" w:rsidR="002B46C7" w:rsidRPr="00A56EC8" w:rsidRDefault="002B46C7" w:rsidP="009354A8"/>
        </w:tc>
      </w:tr>
      <w:tr w:rsidR="002B46C7" w:rsidRPr="00A56EC8" w14:paraId="20D2F711" w14:textId="77777777" w:rsidTr="00691DAE">
        <w:tc>
          <w:tcPr>
            <w:tcW w:w="5444" w:type="dxa"/>
            <w:gridSpan w:val="2"/>
            <w:vAlign w:val="center"/>
          </w:tcPr>
          <w:p w14:paraId="0B02577F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Симметричные детали</w:t>
            </w:r>
          </w:p>
        </w:tc>
        <w:tc>
          <w:tcPr>
            <w:tcW w:w="884" w:type="dxa"/>
            <w:gridSpan w:val="3"/>
            <w:vAlign w:val="center"/>
          </w:tcPr>
          <w:p w14:paraId="73E35D6E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74842AE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161" w:type="dxa"/>
            <w:gridSpan w:val="8"/>
          </w:tcPr>
          <w:p w14:paraId="0D701B46" w14:textId="77777777" w:rsidR="002B46C7" w:rsidRPr="00A56EC8" w:rsidRDefault="002B46C7" w:rsidP="009354A8"/>
        </w:tc>
      </w:tr>
      <w:tr w:rsidR="002B46C7" w:rsidRPr="00A56EC8" w14:paraId="2D2E67D4" w14:textId="77777777" w:rsidTr="00691DAE">
        <w:tc>
          <w:tcPr>
            <w:tcW w:w="5444" w:type="dxa"/>
            <w:gridSpan w:val="2"/>
            <w:vAlign w:val="center"/>
          </w:tcPr>
          <w:p w14:paraId="585D0836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Спереди / Сзади</w:t>
            </w:r>
          </w:p>
        </w:tc>
        <w:tc>
          <w:tcPr>
            <w:tcW w:w="884" w:type="dxa"/>
            <w:gridSpan w:val="3"/>
            <w:vAlign w:val="center"/>
          </w:tcPr>
          <w:p w14:paraId="0410F2F0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19448335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161" w:type="dxa"/>
            <w:gridSpan w:val="8"/>
          </w:tcPr>
          <w:p w14:paraId="746A4D8F" w14:textId="77777777" w:rsidR="002B46C7" w:rsidRPr="00A56EC8" w:rsidRDefault="002B46C7" w:rsidP="009354A8"/>
        </w:tc>
      </w:tr>
      <w:tr w:rsidR="002B46C7" w:rsidRPr="00A56EC8" w14:paraId="542C7244" w14:textId="77777777" w:rsidTr="00691DAE">
        <w:tc>
          <w:tcPr>
            <w:tcW w:w="5444" w:type="dxa"/>
            <w:gridSpan w:val="2"/>
            <w:vAlign w:val="center"/>
          </w:tcPr>
          <w:p w14:paraId="6851F3AC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чее</w:t>
            </w:r>
          </w:p>
        </w:tc>
        <w:tc>
          <w:tcPr>
            <w:tcW w:w="884" w:type="dxa"/>
            <w:gridSpan w:val="3"/>
            <w:vAlign w:val="center"/>
          </w:tcPr>
          <w:p w14:paraId="2AFE0E83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32" w:type="dxa"/>
            <w:vAlign w:val="center"/>
          </w:tcPr>
          <w:p w14:paraId="6F7F892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161" w:type="dxa"/>
            <w:gridSpan w:val="8"/>
          </w:tcPr>
          <w:p w14:paraId="0ABEC8DD" w14:textId="77777777" w:rsidR="002B46C7" w:rsidRPr="00A56EC8" w:rsidRDefault="002B46C7" w:rsidP="009354A8"/>
        </w:tc>
      </w:tr>
      <w:tr w:rsidR="002B46C7" w:rsidRPr="00A56EC8" w14:paraId="56A0C0E9" w14:textId="77777777" w:rsidTr="00DC2825">
        <w:tc>
          <w:tcPr>
            <w:tcW w:w="10421" w:type="dxa"/>
            <w:gridSpan w:val="14"/>
            <w:tcBorders>
              <w:left w:val="nil"/>
              <w:right w:val="nil"/>
            </w:tcBorders>
            <w:vAlign w:val="center"/>
          </w:tcPr>
          <w:p w14:paraId="48288C72" w14:textId="77777777" w:rsidR="002B46C7" w:rsidRPr="00A56EC8" w:rsidRDefault="002B46C7" w:rsidP="009354A8"/>
        </w:tc>
      </w:tr>
      <w:tr w:rsidR="002B46C7" w:rsidRPr="00A56EC8" w14:paraId="08AD0B00" w14:textId="77777777" w:rsidTr="00DC2825">
        <w:tc>
          <w:tcPr>
            <w:tcW w:w="10421" w:type="dxa"/>
            <w:gridSpan w:val="14"/>
            <w:shd w:val="clear" w:color="auto" w:fill="D9D9D9"/>
          </w:tcPr>
          <w:p w14:paraId="7015A021" w14:textId="77777777" w:rsidR="002B46C7" w:rsidRPr="00A56EC8" w:rsidRDefault="002B46C7" w:rsidP="009354A8">
            <w:pPr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sz w:val="16"/>
                <w:szCs w:val="16"/>
              </w:rPr>
              <w:t>3 Анализ причины не обнаружения несоответствия</w:t>
            </w:r>
          </w:p>
        </w:tc>
      </w:tr>
      <w:tr w:rsidR="002B46C7" w:rsidRPr="00A56EC8" w14:paraId="19502CB7" w14:textId="77777777" w:rsidTr="00DC2825">
        <w:tc>
          <w:tcPr>
            <w:tcW w:w="10421" w:type="dxa"/>
            <w:gridSpan w:val="14"/>
            <w:tcBorders>
              <w:bottom w:val="nil"/>
            </w:tcBorders>
          </w:tcPr>
          <w:p w14:paraId="718BBFF6" w14:textId="77777777" w:rsidR="002B46C7" w:rsidRPr="00A56EC8" w:rsidRDefault="002B46C7" w:rsidP="009354A8">
            <w:r w:rsidRPr="00A56EC8">
              <w:rPr>
                <w:sz w:val="16"/>
                <w:szCs w:val="16"/>
              </w:rPr>
              <w:t>В какой момент производственного процесса несоответствие должно было быть обнаружено?</w:t>
            </w:r>
          </w:p>
        </w:tc>
      </w:tr>
      <w:tr w:rsidR="002B46C7" w:rsidRPr="00A56EC8" w14:paraId="4A2D7384" w14:textId="77777777" w:rsidTr="00691DAE">
        <w:tc>
          <w:tcPr>
            <w:tcW w:w="9179" w:type="dxa"/>
            <w:gridSpan w:val="10"/>
            <w:tcBorders>
              <w:top w:val="nil"/>
            </w:tcBorders>
          </w:tcPr>
          <w:p w14:paraId="33D03522" w14:textId="77777777" w:rsidR="002B46C7" w:rsidRPr="00A56EC8" w:rsidRDefault="002B46C7" w:rsidP="009354A8"/>
        </w:tc>
        <w:tc>
          <w:tcPr>
            <w:tcW w:w="624" w:type="dxa"/>
            <w:gridSpan w:val="2"/>
            <w:vAlign w:val="center"/>
          </w:tcPr>
          <w:p w14:paraId="55932C39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</w:t>
            </w:r>
          </w:p>
        </w:tc>
        <w:tc>
          <w:tcPr>
            <w:tcW w:w="618" w:type="dxa"/>
            <w:gridSpan w:val="2"/>
            <w:vAlign w:val="center"/>
          </w:tcPr>
          <w:p w14:paraId="0A145C81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ет</w:t>
            </w:r>
          </w:p>
        </w:tc>
      </w:tr>
      <w:tr w:rsidR="002B46C7" w:rsidRPr="00A56EC8" w14:paraId="0EB609AB" w14:textId="77777777" w:rsidTr="00691DAE">
        <w:tc>
          <w:tcPr>
            <w:tcW w:w="9179" w:type="dxa"/>
            <w:gridSpan w:val="10"/>
            <w:vAlign w:val="center"/>
          </w:tcPr>
          <w:p w14:paraId="4CB560B3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Во время изготовления</w:t>
            </w:r>
          </w:p>
        </w:tc>
        <w:tc>
          <w:tcPr>
            <w:tcW w:w="624" w:type="dxa"/>
            <w:gridSpan w:val="2"/>
            <w:vAlign w:val="center"/>
          </w:tcPr>
          <w:p w14:paraId="654B9362" w14:textId="77777777" w:rsidR="002B46C7" w:rsidRPr="00A56EC8" w:rsidRDefault="002B46C7" w:rsidP="009354A8">
            <w:pPr>
              <w:jc w:val="center"/>
            </w:pPr>
          </w:p>
        </w:tc>
        <w:tc>
          <w:tcPr>
            <w:tcW w:w="618" w:type="dxa"/>
            <w:gridSpan w:val="2"/>
            <w:vAlign w:val="center"/>
          </w:tcPr>
          <w:p w14:paraId="1F620712" w14:textId="77777777" w:rsidR="002B46C7" w:rsidRPr="00A56EC8" w:rsidRDefault="002B46C7" w:rsidP="009354A8">
            <w:pPr>
              <w:jc w:val="center"/>
            </w:pPr>
          </w:p>
        </w:tc>
      </w:tr>
      <w:tr w:rsidR="002B46C7" w:rsidRPr="00A56EC8" w14:paraId="5E11371A" w14:textId="77777777" w:rsidTr="00691DAE">
        <w:tc>
          <w:tcPr>
            <w:tcW w:w="9179" w:type="dxa"/>
            <w:gridSpan w:val="10"/>
            <w:vAlign w:val="center"/>
          </w:tcPr>
          <w:p w14:paraId="789DAD93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осле изготовления (при окончательном контроле)</w:t>
            </w:r>
          </w:p>
        </w:tc>
        <w:tc>
          <w:tcPr>
            <w:tcW w:w="624" w:type="dxa"/>
            <w:gridSpan w:val="2"/>
            <w:vAlign w:val="center"/>
          </w:tcPr>
          <w:p w14:paraId="5418D30B" w14:textId="77777777" w:rsidR="002B46C7" w:rsidRPr="00A56EC8" w:rsidRDefault="002B46C7" w:rsidP="009354A8">
            <w:pPr>
              <w:jc w:val="center"/>
            </w:pPr>
          </w:p>
        </w:tc>
        <w:tc>
          <w:tcPr>
            <w:tcW w:w="618" w:type="dxa"/>
            <w:gridSpan w:val="2"/>
            <w:vAlign w:val="center"/>
          </w:tcPr>
          <w:p w14:paraId="5765238A" w14:textId="77777777" w:rsidR="002B46C7" w:rsidRPr="00A56EC8" w:rsidRDefault="002B46C7" w:rsidP="009354A8">
            <w:pPr>
              <w:jc w:val="center"/>
            </w:pPr>
          </w:p>
        </w:tc>
      </w:tr>
      <w:tr w:rsidR="002B46C7" w:rsidRPr="00A56EC8" w14:paraId="5866913D" w14:textId="77777777" w:rsidTr="00691DAE">
        <w:tc>
          <w:tcPr>
            <w:tcW w:w="9179" w:type="dxa"/>
            <w:gridSpan w:val="10"/>
            <w:vAlign w:val="center"/>
          </w:tcPr>
          <w:p w14:paraId="557BD5B5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о отправки потребителю</w:t>
            </w:r>
          </w:p>
        </w:tc>
        <w:tc>
          <w:tcPr>
            <w:tcW w:w="624" w:type="dxa"/>
            <w:gridSpan w:val="2"/>
            <w:vAlign w:val="center"/>
          </w:tcPr>
          <w:p w14:paraId="0AC264DD" w14:textId="77777777" w:rsidR="002B46C7" w:rsidRPr="00A56EC8" w:rsidRDefault="002B46C7" w:rsidP="009354A8">
            <w:pPr>
              <w:jc w:val="center"/>
            </w:pPr>
          </w:p>
        </w:tc>
        <w:tc>
          <w:tcPr>
            <w:tcW w:w="618" w:type="dxa"/>
            <w:gridSpan w:val="2"/>
            <w:vAlign w:val="center"/>
          </w:tcPr>
          <w:p w14:paraId="5EA4192C" w14:textId="77777777" w:rsidR="002B46C7" w:rsidRPr="00A56EC8" w:rsidRDefault="002B46C7" w:rsidP="009354A8">
            <w:pPr>
              <w:jc w:val="center"/>
            </w:pPr>
          </w:p>
        </w:tc>
      </w:tr>
      <w:tr w:rsidR="002B46C7" w:rsidRPr="00A56EC8" w14:paraId="77DB41E7" w14:textId="77777777" w:rsidTr="00DC2825">
        <w:tc>
          <w:tcPr>
            <w:tcW w:w="10421" w:type="dxa"/>
            <w:gridSpan w:val="14"/>
          </w:tcPr>
          <w:p w14:paraId="71DEAC5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Какие причины не обнаружения?</w:t>
            </w:r>
          </w:p>
          <w:p w14:paraId="0686AE59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053A0E7E" w14:textId="77777777" w:rsidTr="00DC2825">
        <w:tc>
          <w:tcPr>
            <w:tcW w:w="10421" w:type="dxa"/>
            <w:gridSpan w:val="14"/>
            <w:tcBorders>
              <w:left w:val="nil"/>
              <w:right w:val="nil"/>
            </w:tcBorders>
          </w:tcPr>
          <w:p w14:paraId="317C3640" w14:textId="77777777" w:rsidR="002B46C7" w:rsidRPr="00A56EC8" w:rsidRDefault="002B46C7" w:rsidP="009354A8"/>
        </w:tc>
      </w:tr>
      <w:tr w:rsidR="002B46C7" w:rsidRPr="00A56EC8" w14:paraId="108411CF" w14:textId="77777777" w:rsidTr="00DC2825">
        <w:tc>
          <w:tcPr>
            <w:tcW w:w="10421" w:type="dxa"/>
            <w:gridSpan w:val="14"/>
            <w:shd w:val="clear" w:color="auto" w:fill="D9D9D9"/>
          </w:tcPr>
          <w:p w14:paraId="1F4AB810" w14:textId="77777777" w:rsidR="002B46C7" w:rsidRPr="00A56EC8" w:rsidRDefault="002B46C7" w:rsidP="009354A8"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4 План срочных, сдерживающих  действий</w:t>
            </w:r>
          </w:p>
        </w:tc>
      </w:tr>
      <w:tr w:rsidR="002B46C7" w:rsidRPr="00A56EC8" w14:paraId="22262686" w14:textId="77777777" w:rsidTr="00DC2825">
        <w:tc>
          <w:tcPr>
            <w:tcW w:w="10421" w:type="dxa"/>
            <w:gridSpan w:val="14"/>
            <w:tcBorders>
              <w:bottom w:val="nil"/>
            </w:tcBorders>
          </w:tcPr>
          <w:p w14:paraId="35ABFD6E" w14:textId="3BDDC7A3" w:rsidR="002B46C7" w:rsidRPr="00A56EC8" w:rsidRDefault="002B46C7" w:rsidP="009354A8">
            <w:r w:rsidRPr="00A56EC8">
              <w:rPr>
                <w:sz w:val="16"/>
                <w:szCs w:val="16"/>
              </w:rPr>
              <w:t xml:space="preserve">Какие действия были предприняты для предотвращения поставки несоответствующих изделий </w:t>
            </w:r>
            <w:r w:rsidR="00691DAE" w:rsidRPr="00A56EC8">
              <w:rPr>
                <w:sz w:val="16"/>
                <w:szCs w:val="16"/>
              </w:rPr>
              <w:t>потребителю</w:t>
            </w:r>
            <w:r w:rsidRPr="00A56EC8">
              <w:rPr>
                <w:sz w:val="16"/>
                <w:szCs w:val="16"/>
              </w:rPr>
              <w:t>?</w:t>
            </w:r>
          </w:p>
        </w:tc>
      </w:tr>
      <w:tr w:rsidR="002B46C7" w:rsidRPr="00A56EC8" w14:paraId="4AD3885F" w14:textId="77777777" w:rsidTr="00691DAE">
        <w:tc>
          <w:tcPr>
            <w:tcW w:w="6275" w:type="dxa"/>
            <w:gridSpan w:val="3"/>
            <w:tcBorders>
              <w:top w:val="nil"/>
            </w:tcBorders>
          </w:tcPr>
          <w:p w14:paraId="2CA0BA0C" w14:textId="77777777" w:rsidR="002B46C7" w:rsidRPr="00A56EC8" w:rsidRDefault="002B46C7" w:rsidP="009354A8"/>
        </w:tc>
        <w:tc>
          <w:tcPr>
            <w:tcW w:w="2184" w:type="dxa"/>
            <w:gridSpan w:val="6"/>
            <w:vAlign w:val="center"/>
          </w:tcPr>
          <w:p w14:paraId="2D0E3042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ействие</w:t>
            </w:r>
          </w:p>
        </w:tc>
        <w:tc>
          <w:tcPr>
            <w:tcW w:w="1099" w:type="dxa"/>
            <w:gridSpan w:val="2"/>
            <w:vAlign w:val="center"/>
          </w:tcPr>
          <w:p w14:paraId="145E1BE9" w14:textId="77777777" w:rsidR="002B46C7" w:rsidRPr="00A56EC8" w:rsidRDefault="002B46C7" w:rsidP="009354A8">
            <w:pPr>
              <w:jc w:val="center"/>
              <w:rPr>
                <w:b/>
                <w:bCs/>
                <w:sz w:val="14"/>
                <w:szCs w:val="14"/>
                <w:lang w:val="en-US"/>
              </w:rPr>
            </w:pPr>
            <w:r w:rsidRPr="00A56EC8">
              <w:rPr>
                <w:b/>
                <w:bCs/>
                <w:sz w:val="14"/>
                <w:szCs w:val="14"/>
              </w:rPr>
              <w:t>Кол-во</w:t>
            </w:r>
          </w:p>
          <w:p w14:paraId="79617B81" w14:textId="77777777" w:rsidR="002B46C7" w:rsidRPr="00A56EC8" w:rsidRDefault="002B46C7" w:rsidP="009354A8">
            <w:pPr>
              <w:jc w:val="center"/>
              <w:rPr>
                <w:sz w:val="14"/>
                <w:szCs w:val="14"/>
              </w:rPr>
            </w:pPr>
            <w:r w:rsidRPr="00A56EC8">
              <w:rPr>
                <w:b/>
                <w:bCs/>
                <w:sz w:val="14"/>
                <w:szCs w:val="14"/>
              </w:rPr>
              <w:t>годных</w:t>
            </w:r>
          </w:p>
        </w:tc>
        <w:tc>
          <w:tcPr>
            <w:tcW w:w="863" w:type="dxa"/>
            <w:gridSpan w:val="3"/>
            <w:vAlign w:val="center"/>
          </w:tcPr>
          <w:p w14:paraId="2BCBF71B" w14:textId="77777777" w:rsidR="002B46C7" w:rsidRPr="00A56EC8" w:rsidRDefault="002B46C7" w:rsidP="009354A8">
            <w:pPr>
              <w:jc w:val="center"/>
              <w:rPr>
                <w:sz w:val="14"/>
                <w:szCs w:val="14"/>
              </w:rPr>
            </w:pPr>
            <w:r w:rsidRPr="00A56EC8">
              <w:rPr>
                <w:b/>
                <w:bCs/>
                <w:sz w:val="14"/>
                <w:szCs w:val="14"/>
              </w:rPr>
              <w:t>Кол-во брак</w:t>
            </w:r>
          </w:p>
        </w:tc>
      </w:tr>
      <w:tr w:rsidR="002B46C7" w:rsidRPr="00A56EC8" w14:paraId="42A8E8FF" w14:textId="77777777" w:rsidTr="00691DAE">
        <w:tc>
          <w:tcPr>
            <w:tcW w:w="6275" w:type="dxa"/>
            <w:gridSpan w:val="3"/>
            <w:vAlign w:val="center"/>
          </w:tcPr>
          <w:p w14:paraId="30237BE1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Во время производства</w:t>
            </w:r>
          </w:p>
        </w:tc>
        <w:tc>
          <w:tcPr>
            <w:tcW w:w="2184" w:type="dxa"/>
            <w:gridSpan w:val="6"/>
            <w:vAlign w:val="center"/>
          </w:tcPr>
          <w:p w14:paraId="5C5438A2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099" w:type="dxa"/>
            <w:gridSpan w:val="2"/>
            <w:vAlign w:val="center"/>
          </w:tcPr>
          <w:p w14:paraId="260D8D26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863" w:type="dxa"/>
            <w:gridSpan w:val="3"/>
            <w:vAlign w:val="center"/>
          </w:tcPr>
          <w:p w14:paraId="70ECACAA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6BC2C9AB" w14:textId="77777777" w:rsidTr="00691DAE">
        <w:tc>
          <w:tcPr>
            <w:tcW w:w="6275" w:type="dxa"/>
            <w:gridSpan w:val="3"/>
            <w:vAlign w:val="center"/>
          </w:tcPr>
          <w:p w14:paraId="64FF668F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межуточные склады</w:t>
            </w:r>
          </w:p>
        </w:tc>
        <w:tc>
          <w:tcPr>
            <w:tcW w:w="2184" w:type="dxa"/>
            <w:gridSpan w:val="6"/>
          </w:tcPr>
          <w:p w14:paraId="350E79AE" w14:textId="77777777" w:rsidR="002B46C7" w:rsidRPr="00A56EC8" w:rsidRDefault="002B46C7" w:rsidP="009354A8">
            <w:pPr>
              <w:jc w:val="center"/>
              <w:rPr>
                <w:i/>
                <w:lang w:val="en-US"/>
              </w:rPr>
            </w:pPr>
          </w:p>
        </w:tc>
        <w:tc>
          <w:tcPr>
            <w:tcW w:w="1099" w:type="dxa"/>
            <w:gridSpan w:val="2"/>
          </w:tcPr>
          <w:p w14:paraId="075EDA1D" w14:textId="77777777" w:rsidR="002B46C7" w:rsidRPr="00A56EC8" w:rsidRDefault="002B46C7" w:rsidP="009354A8">
            <w:pPr>
              <w:rPr>
                <w:i/>
              </w:rPr>
            </w:pPr>
          </w:p>
        </w:tc>
        <w:tc>
          <w:tcPr>
            <w:tcW w:w="863" w:type="dxa"/>
            <w:gridSpan w:val="3"/>
          </w:tcPr>
          <w:p w14:paraId="5CE22C1A" w14:textId="77777777" w:rsidR="002B46C7" w:rsidRPr="00A56EC8" w:rsidRDefault="002B46C7" w:rsidP="009354A8">
            <w:pPr>
              <w:rPr>
                <w:i/>
              </w:rPr>
            </w:pPr>
          </w:p>
        </w:tc>
      </w:tr>
      <w:tr w:rsidR="002B46C7" w:rsidRPr="00A56EC8" w14:paraId="4A15C207" w14:textId="77777777" w:rsidTr="00691DAE">
        <w:tc>
          <w:tcPr>
            <w:tcW w:w="6275" w:type="dxa"/>
            <w:gridSpan w:val="3"/>
          </w:tcPr>
          <w:p w14:paraId="2ABF985D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Склад готовой продукции</w:t>
            </w:r>
          </w:p>
        </w:tc>
        <w:tc>
          <w:tcPr>
            <w:tcW w:w="2184" w:type="dxa"/>
            <w:gridSpan w:val="6"/>
            <w:vAlign w:val="center"/>
          </w:tcPr>
          <w:p w14:paraId="1344E95A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099" w:type="dxa"/>
            <w:gridSpan w:val="2"/>
            <w:vAlign w:val="center"/>
          </w:tcPr>
          <w:p w14:paraId="55B8D2B3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863" w:type="dxa"/>
            <w:gridSpan w:val="3"/>
            <w:vAlign w:val="center"/>
          </w:tcPr>
          <w:p w14:paraId="2E77EEED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60DFD36C" w14:textId="77777777" w:rsidTr="00691DAE">
        <w:tc>
          <w:tcPr>
            <w:tcW w:w="6275" w:type="dxa"/>
            <w:gridSpan w:val="3"/>
            <w:vAlign w:val="center"/>
          </w:tcPr>
          <w:p w14:paraId="3FC16EC5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Запасные части</w:t>
            </w:r>
          </w:p>
        </w:tc>
        <w:tc>
          <w:tcPr>
            <w:tcW w:w="2184" w:type="dxa"/>
            <w:gridSpan w:val="6"/>
            <w:vAlign w:val="center"/>
          </w:tcPr>
          <w:p w14:paraId="7AC34871" w14:textId="77777777" w:rsidR="002B46C7" w:rsidRPr="00A56EC8" w:rsidRDefault="002B46C7" w:rsidP="009354A8">
            <w:pPr>
              <w:jc w:val="center"/>
              <w:rPr>
                <w:i/>
                <w:lang w:val="en-US"/>
              </w:rPr>
            </w:pPr>
          </w:p>
        </w:tc>
        <w:tc>
          <w:tcPr>
            <w:tcW w:w="1099" w:type="dxa"/>
            <w:gridSpan w:val="2"/>
          </w:tcPr>
          <w:p w14:paraId="30BEFED4" w14:textId="77777777" w:rsidR="002B46C7" w:rsidRPr="00A56EC8" w:rsidRDefault="002B46C7" w:rsidP="009354A8">
            <w:pPr>
              <w:rPr>
                <w:i/>
              </w:rPr>
            </w:pPr>
          </w:p>
        </w:tc>
        <w:tc>
          <w:tcPr>
            <w:tcW w:w="863" w:type="dxa"/>
            <w:gridSpan w:val="3"/>
          </w:tcPr>
          <w:p w14:paraId="2A42D486" w14:textId="77777777" w:rsidR="002B46C7" w:rsidRPr="00A56EC8" w:rsidRDefault="002B46C7" w:rsidP="009354A8">
            <w:pPr>
              <w:rPr>
                <w:i/>
              </w:rPr>
            </w:pPr>
          </w:p>
        </w:tc>
      </w:tr>
      <w:tr w:rsidR="002B46C7" w:rsidRPr="00A56EC8" w14:paraId="4068C70A" w14:textId="77777777" w:rsidTr="00691DAE">
        <w:tc>
          <w:tcPr>
            <w:tcW w:w="6275" w:type="dxa"/>
            <w:gridSpan w:val="3"/>
            <w:vAlign w:val="center"/>
          </w:tcPr>
          <w:p w14:paraId="05BEBFAA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чее</w:t>
            </w:r>
          </w:p>
        </w:tc>
        <w:tc>
          <w:tcPr>
            <w:tcW w:w="2184" w:type="dxa"/>
            <w:gridSpan w:val="6"/>
            <w:vAlign w:val="center"/>
          </w:tcPr>
          <w:p w14:paraId="01CB7FAE" w14:textId="77777777" w:rsidR="002B46C7" w:rsidRPr="00A56EC8" w:rsidRDefault="002B46C7" w:rsidP="009354A8">
            <w:pPr>
              <w:jc w:val="center"/>
              <w:rPr>
                <w:i/>
                <w:lang w:val="en-US"/>
              </w:rPr>
            </w:pPr>
          </w:p>
        </w:tc>
        <w:tc>
          <w:tcPr>
            <w:tcW w:w="1099" w:type="dxa"/>
            <w:gridSpan w:val="2"/>
          </w:tcPr>
          <w:p w14:paraId="76EDDC0C" w14:textId="77777777" w:rsidR="002B46C7" w:rsidRPr="00A56EC8" w:rsidRDefault="002B46C7" w:rsidP="009354A8">
            <w:pPr>
              <w:rPr>
                <w:i/>
              </w:rPr>
            </w:pPr>
          </w:p>
        </w:tc>
        <w:tc>
          <w:tcPr>
            <w:tcW w:w="863" w:type="dxa"/>
            <w:gridSpan w:val="3"/>
          </w:tcPr>
          <w:p w14:paraId="1E1FAE27" w14:textId="77777777" w:rsidR="002B46C7" w:rsidRPr="00A56EC8" w:rsidRDefault="002B46C7" w:rsidP="009354A8">
            <w:pPr>
              <w:rPr>
                <w:i/>
              </w:rPr>
            </w:pPr>
          </w:p>
        </w:tc>
      </w:tr>
      <w:tr w:rsidR="002B46C7" w:rsidRPr="00A56EC8" w14:paraId="33F77A6C" w14:textId="77777777" w:rsidTr="00691DAE">
        <w:tc>
          <w:tcPr>
            <w:tcW w:w="7413" w:type="dxa"/>
            <w:gridSpan w:val="7"/>
            <w:vAlign w:val="center"/>
          </w:tcPr>
          <w:p w14:paraId="0EA89F4E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Как идентифицированы годные изделия?</w:t>
            </w:r>
          </w:p>
        </w:tc>
        <w:tc>
          <w:tcPr>
            <w:tcW w:w="3008" w:type="dxa"/>
            <w:gridSpan w:val="7"/>
            <w:vAlign w:val="center"/>
          </w:tcPr>
          <w:p w14:paraId="75F4308D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47F30C7B" w14:textId="77777777" w:rsidTr="00691DAE">
        <w:tc>
          <w:tcPr>
            <w:tcW w:w="7413" w:type="dxa"/>
            <w:gridSpan w:val="7"/>
            <w:vAlign w:val="center"/>
          </w:tcPr>
          <w:p w14:paraId="38205BF9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№ первой партии поставки годных изделий </w:t>
            </w:r>
          </w:p>
        </w:tc>
        <w:tc>
          <w:tcPr>
            <w:tcW w:w="3008" w:type="dxa"/>
            <w:gridSpan w:val="7"/>
            <w:vAlign w:val="center"/>
          </w:tcPr>
          <w:p w14:paraId="4C753806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34E75C79" w14:textId="77777777" w:rsidTr="00691DAE">
        <w:tc>
          <w:tcPr>
            <w:tcW w:w="6317" w:type="dxa"/>
            <w:gridSpan w:val="4"/>
            <w:vAlign w:val="center"/>
          </w:tcPr>
          <w:p w14:paraId="52329D67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 поставки</w:t>
            </w:r>
          </w:p>
        </w:tc>
        <w:tc>
          <w:tcPr>
            <w:tcW w:w="4104" w:type="dxa"/>
            <w:gridSpan w:val="10"/>
            <w:vAlign w:val="center"/>
          </w:tcPr>
          <w:p w14:paraId="7ACD66A2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7EBEACBA" w14:textId="77777777" w:rsidTr="00691DAE">
        <w:tc>
          <w:tcPr>
            <w:tcW w:w="6317" w:type="dxa"/>
            <w:gridSpan w:val="4"/>
            <w:vAlign w:val="center"/>
          </w:tcPr>
          <w:p w14:paraId="2AD35F1B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имечание</w:t>
            </w:r>
          </w:p>
        </w:tc>
        <w:tc>
          <w:tcPr>
            <w:tcW w:w="4104" w:type="dxa"/>
            <w:gridSpan w:val="10"/>
            <w:vAlign w:val="center"/>
          </w:tcPr>
          <w:p w14:paraId="09F45DC9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</w:tr>
    </w:tbl>
    <w:p w14:paraId="73F54B10" w14:textId="77777777" w:rsidR="002B46C7" w:rsidRPr="00A56EC8" w:rsidRDefault="002B46C7" w:rsidP="009354A8">
      <w:pPr>
        <w:rPr>
          <w:sz w:val="24"/>
          <w:szCs w:val="24"/>
        </w:rPr>
      </w:pPr>
    </w:p>
    <w:p w14:paraId="313543D2" w14:textId="77777777" w:rsidR="00303799" w:rsidRPr="00A56EC8" w:rsidRDefault="00303799" w:rsidP="009354A8">
      <w:pPr>
        <w:rPr>
          <w:sz w:val="24"/>
          <w:szCs w:val="24"/>
        </w:rPr>
      </w:pPr>
    </w:p>
    <w:p w14:paraId="61115165" w14:textId="77777777" w:rsidR="008802A2" w:rsidRPr="00A56EC8" w:rsidRDefault="008802A2" w:rsidP="00401AD6">
      <w:pPr>
        <w:jc w:val="center"/>
        <w:rPr>
          <w:sz w:val="22"/>
          <w:szCs w:val="22"/>
        </w:rPr>
      </w:pPr>
    </w:p>
    <w:p w14:paraId="4D9E8BCB" w14:textId="6070C3B8" w:rsidR="002B46C7" w:rsidRPr="00A56EC8" w:rsidRDefault="002B46C7" w:rsidP="00401AD6">
      <w:pPr>
        <w:jc w:val="center"/>
        <w:rPr>
          <w:sz w:val="22"/>
          <w:szCs w:val="22"/>
          <w:lang w:val="en-US"/>
        </w:rPr>
      </w:pPr>
      <w:r w:rsidRPr="00A56EC8">
        <w:rPr>
          <w:sz w:val="22"/>
          <w:szCs w:val="22"/>
        </w:rPr>
        <w:t xml:space="preserve">Продолжение Приложения </w:t>
      </w:r>
      <w:r w:rsidR="00401AD6" w:rsidRPr="00A56EC8">
        <w:rPr>
          <w:sz w:val="22"/>
          <w:szCs w:val="22"/>
        </w:rPr>
        <w:t>В</w:t>
      </w:r>
    </w:p>
    <w:p w14:paraId="5665B91F" w14:textId="77777777" w:rsidR="002B46C7" w:rsidRPr="00A56EC8" w:rsidRDefault="002B46C7" w:rsidP="009354A8">
      <w:pPr>
        <w:jc w:val="right"/>
        <w:rPr>
          <w:lang w:val="en-US"/>
        </w:rPr>
      </w:pPr>
    </w:p>
    <w:tbl>
      <w:tblPr>
        <w:tblW w:w="10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673"/>
        <w:gridCol w:w="485"/>
        <w:gridCol w:w="69"/>
        <w:gridCol w:w="72"/>
        <w:gridCol w:w="806"/>
        <w:gridCol w:w="85"/>
        <w:gridCol w:w="184"/>
        <w:gridCol w:w="595"/>
        <w:gridCol w:w="823"/>
        <w:gridCol w:w="708"/>
        <w:gridCol w:w="426"/>
        <w:gridCol w:w="514"/>
        <w:gridCol w:w="760"/>
      </w:tblGrid>
      <w:tr w:rsidR="002B46C7" w:rsidRPr="00A56EC8" w14:paraId="13216FC8" w14:textId="77777777" w:rsidTr="00274FE7">
        <w:tc>
          <w:tcPr>
            <w:tcW w:w="5158" w:type="dxa"/>
            <w:gridSpan w:val="2"/>
            <w:shd w:val="clear" w:color="auto" w:fill="D9D9D9"/>
            <w:vAlign w:val="center"/>
          </w:tcPr>
          <w:p w14:paraId="177BB3F4" w14:textId="77777777" w:rsidR="002B46C7" w:rsidRPr="00A56EC8" w:rsidRDefault="002B46C7" w:rsidP="009354A8">
            <w:pPr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sz w:val="16"/>
                <w:szCs w:val="16"/>
              </w:rPr>
              <w:t>5 Анализ причин возникновения несоответствия</w:t>
            </w:r>
          </w:p>
        </w:tc>
        <w:tc>
          <w:tcPr>
            <w:tcW w:w="3342" w:type="dxa"/>
            <w:gridSpan w:val="8"/>
            <w:shd w:val="clear" w:color="auto" w:fill="D9D9D9"/>
            <w:vAlign w:val="center"/>
          </w:tcPr>
          <w:p w14:paraId="7FB35B5F" w14:textId="77777777" w:rsidR="002B46C7" w:rsidRPr="00A56EC8" w:rsidRDefault="002B46C7" w:rsidP="009354A8">
            <w:pPr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</w:rPr>
              <w:t>Дата его завершения</w:t>
            </w:r>
          </w:p>
        </w:tc>
        <w:tc>
          <w:tcPr>
            <w:tcW w:w="1700" w:type="dxa"/>
            <w:gridSpan w:val="3"/>
            <w:shd w:val="clear" w:color="auto" w:fill="D9D9D9"/>
            <w:vAlign w:val="center"/>
          </w:tcPr>
          <w:p w14:paraId="1EC55382" w14:textId="77777777" w:rsidR="002B46C7" w:rsidRPr="00A56EC8" w:rsidRDefault="002B46C7" w:rsidP="009354A8">
            <w:pPr>
              <w:rPr>
                <w:b/>
                <w:sz w:val="16"/>
                <w:szCs w:val="16"/>
              </w:rPr>
            </w:pPr>
          </w:p>
        </w:tc>
      </w:tr>
      <w:tr w:rsidR="002B46C7" w:rsidRPr="00A56EC8" w14:paraId="1B2B7710" w14:textId="77777777" w:rsidTr="00DC2825">
        <w:tc>
          <w:tcPr>
            <w:tcW w:w="10200" w:type="dxa"/>
            <w:gridSpan w:val="13"/>
            <w:vAlign w:val="center"/>
          </w:tcPr>
          <w:p w14:paraId="04C9FF10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Укажите реальные причины, принимая во внимание</w:t>
            </w:r>
          </w:p>
          <w:p w14:paraId="544AAD27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  <w:p w14:paraId="4FE18EAE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• Персонал, материал, оборудование и технологию;</w:t>
            </w:r>
            <w:r w:rsidRPr="00A56EC8">
              <w:rPr>
                <w:sz w:val="16"/>
                <w:szCs w:val="16"/>
              </w:rPr>
              <w:br/>
              <w:t>• Вопросы: Кто?, Где?, Когда, Почему?, Как?;</w:t>
            </w:r>
            <w:r w:rsidRPr="00A56EC8">
              <w:rPr>
                <w:sz w:val="16"/>
                <w:szCs w:val="16"/>
              </w:rPr>
              <w:br/>
              <w:t>• Установку параметров тех. процесса, исправление;</w:t>
            </w:r>
            <w:r w:rsidRPr="00A56EC8">
              <w:rPr>
                <w:sz w:val="16"/>
                <w:szCs w:val="16"/>
              </w:rPr>
              <w:br/>
              <w:t>• Обслуживание оборудования.</w:t>
            </w:r>
          </w:p>
        </w:tc>
      </w:tr>
      <w:tr w:rsidR="002B46C7" w:rsidRPr="00A56EC8" w14:paraId="4C30CC24" w14:textId="77777777" w:rsidTr="00274FE7">
        <w:tc>
          <w:tcPr>
            <w:tcW w:w="6190" w:type="dxa"/>
            <w:gridSpan w:val="6"/>
            <w:vAlign w:val="center"/>
          </w:tcPr>
          <w:p w14:paraId="6D837016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lastRenderedPageBreak/>
              <w:t>Причины</w:t>
            </w:r>
          </w:p>
        </w:tc>
        <w:tc>
          <w:tcPr>
            <w:tcW w:w="2310" w:type="dxa"/>
            <w:gridSpan w:val="4"/>
            <w:vAlign w:val="center"/>
          </w:tcPr>
          <w:p w14:paraId="666FDC93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Ответственный</w:t>
            </w:r>
          </w:p>
        </w:tc>
        <w:tc>
          <w:tcPr>
            <w:tcW w:w="1700" w:type="dxa"/>
            <w:gridSpan w:val="3"/>
            <w:vAlign w:val="center"/>
          </w:tcPr>
          <w:p w14:paraId="6C6DD27C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Подразделение</w:t>
            </w:r>
          </w:p>
        </w:tc>
      </w:tr>
      <w:tr w:rsidR="002B46C7" w:rsidRPr="00A56EC8" w14:paraId="6BD6CADA" w14:textId="77777777" w:rsidTr="00274FE7">
        <w:tc>
          <w:tcPr>
            <w:tcW w:w="6190" w:type="dxa"/>
            <w:gridSpan w:val="6"/>
            <w:vAlign w:val="center"/>
          </w:tcPr>
          <w:p w14:paraId="07146CE7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2310" w:type="dxa"/>
            <w:gridSpan w:val="4"/>
            <w:vAlign w:val="center"/>
          </w:tcPr>
          <w:p w14:paraId="35A29C01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700" w:type="dxa"/>
            <w:gridSpan w:val="3"/>
            <w:vAlign w:val="center"/>
          </w:tcPr>
          <w:p w14:paraId="3A47B425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1C22AF1F" w14:textId="77777777" w:rsidTr="00274FE7">
        <w:tc>
          <w:tcPr>
            <w:tcW w:w="6190" w:type="dxa"/>
            <w:gridSpan w:val="6"/>
          </w:tcPr>
          <w:p w14:paraId="2A30FE1D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2310" w:type="dxa"/>
            <w:gridSpan w:val="4"/>
            <w:vAlign w:val="center"/>
          </w:tcPr>
          <w:p w14:paraId="34916E2F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700" w:type="dxa"/>
            <w:gridSpan w:val="3"/>
            <w:vAlign w:val="center"/>
          </w:tcPr>
          <w:p w14:paraId="4A3CDE23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26B2947D" w14:textId="77777777" w:rsidTr="00274FE7">
        <w:tc>
          <w:tcPr>
            <w:tcW w:w="6190" w:type="dxa"/>
            <w:gridSpan w:val="6"/>
          </w:tcPr>
          <w:p w14:paraId="79A4F9E5" w14:textId="7777777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2310" w:type="dxa"/>
            <w:gridSpan w:val="4"/>
            <w:vAlign w:val="center"/>
          </w:tcPr>
          <w:p w14:paraId="4913CAE4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700" w:type="dxa"/>
            <w:gridSpan w:val="3"/>
            <w:vAlign w:val="center"/>
          </w:tcPr>
          <w:p w14:paraId="175B5AAE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466AB47F" w14:textId="77777777" w:rsidTr="00DC2825">
        <w:tc>
          <w:tcPr>
            <w:tcW w:w="10200" w:type="dxa"/>
            <w:gridSpan w:val="13"/>
            <w:tcBorders>
              <w:left w:val="nil"/>
              <w:right w:val="nil"/>
            </w:tcBorders>
          </w:tcPr>
          <w:p w14:paraId="2BF739A2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47D24ABD" w14:textId="77777777" w:rsidTr="00274FE7">
        <w:tc>
          <w:tcPr>
            <w:tcW w:w="5227" w:type="dxa"/>
            <w:gridSpan w:val="3"/>
            <w:shd w:val="clear" w:color="auto" w:fill="D9D9D9"/>
            <w:vAlign w:val="center"/>
          </w:tcPr>
          <w:p w14:paraId="069B5245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6 План окончательных действий</w:t>
            </w:r>
          </w:p>
        </w:tc>
        <w:tc>
          <w:tcPr>
            <w:tcW w:w="3273" w:type="dxa"/>
            <w:gridSpan w:val="7"/>
            <w:shd w:val="clear" w:color="auto" w:fill="D9D9D9"/>
            <w:vAlign w:val="center"/>
          </w:tcPr>
          <w:p w14:paraId="0FAFC449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 выполнения:</w:t>
            </w:r>
          </w:p>
        </w:tc>
        <w:tc>
          <w:tcPr>
            <w:tcW w:w="1700" w:type="dxa"/>
            <w:gridSpan w:val="3"/>
            <w:shd w:val="clear" w:color="auto" w:fill="D9D9D9"/>
            <w:vAlign w:val="center"/>
          </w:tcPr>
          <w:p w14:paraId="6509E63B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6DEE321B" w14:textId="77777777" w:rsidTr="00DC2825">
        <w:tc>
          <w:tcPr>
            <w:tcW w:w="10200" w:type="dxa"/>
            <w:gridSpan w:val="13"/>
          </w:tcPr>
          <w:p w14:paraId="6989FE50" w14:textId="79CB1137" w:rsidR="002B46C7" w:rsidRPr="00A56EC8" w:rsidRDefault="002B46C7" w:rsidP="009354A8">
            <w:pPr>
              <w:rPr>
                <w:i/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Какие действия предприняты для предотвращения несоответств</w:t>
            </w:r>
            <w:r w:rsidR="00691DAE" w:rsidRPr="00A56EC8">
              <w:rPr>
                <w:sz w:val="16"/>
                <w:szCs w:val="16"/>
              </w:rPr>
              <w:t>ий</w:t>
            </w:r>
            <w:r w:rsidRPr="00A56EC8">
              <w:rPr>
                <w:sz w:val="16"/>
                <w:szCs w:val="16"/>
              </w:rPr>
              <w:t xml:space="preserve"> в будущем?</w:t>
            </w:r>
            <w:r w:rsidRPr="00A56EC8">
              <w:rPr>
                <w:sz w:val="16"/>
                <w:szCs w:val="16"/>
              </w:rPr>
              <w:br/>
              <w:t>Защита от неправильного обращения, испытания, периодические проверки тех. процесса…..</w:t>
            </w:r>
          </w:p>
        </w:tc>
      </w:tr>
      <w:tr w:rsidR="00A65439" w:rsidRPr="00A56EC8" w14:paraId="5860A196" w14:textId="0CDA459F" w:rsidTr="00274FE7">
        <w:tc>
          <w:tcPr>
            <w:tcW w:w="4673" w:type="dxa"/>
            <w:vAlign w:val="center"/>
          </w:tcPr>
          <w:p w14:paraId="660516FD" w14:textId="77777777" w:rsidR="00A65439" w:rsidRPr="00A56EC8" w:rsidRDefault="00A65439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ействие</w:t>
            </w:r>
          </w:p>
        </w:tc>
        <w:tc>
          <w:tcPr>
            <w:tcW w:w="1701" w:type="dxa"/>
            <w:gridSpan w:val="6"/>
            <w:vAlign w:val="center"/>
          </w:tcPr>
          <w:p w14:paraId="6C4FD860" w14:textId="77777777" w:rsidR="00A65439" w:rsidRPr="00A56EC8" w:rsidRDefault="00A65439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Ответственный</w:t>
            </w:r>
          </w:p>
        </w:tc>
        <w:tc>
          <w:tcPr>
            <w:tcW w:w="1418" w:type="dxa"/>
            <w:gridSpan w:val="2"/>
            <w:vAlign w:val="center"/>
          </w:tcPr>
          <w:p w14:paraId="4E2CCD5D" w14:textId="77777777" w:rsidR="00A65439" w:rsidRPr="00A56EC8" w:rsidRDefault="00A65439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Подразделение</w:t>
            </w:r>
          </w:p>
        </w:tc>
        <w:tc>
          <w:tcPr>
            <w:tcW w:w="1134" w:type="dxa"/>
            <w:gridSpan w:val="2"/>
            <w:vAlign w:val="center"/>
          </w:tcPr>
          <w:p w14:paraId="27CF579B" w14:textId="77777777" w:rsidR="00A65439" w:rsidRPr="00A56EC8" w:rsidRDefault="00A65439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</w:t>
            </w:r>
          </w:p>
        </w:tc>
        <w:tc>
          <w:tcPr>
            <w:tcW w:w="1274" w:type="dxa"/>
            <w:gridSpan w:val="2"/>
            <w:vAlign w:val="center"/>
          </w:tcPr>
          <w:p w14:paraId="3E30A0AF" w14:textId="77777777" w:rsidR="00274FE7" w:rsidRPr="00A56EC8" w:rsidRDefault="00274FE7" w:rsidP="009354A8">
            <w:pPr>
              <w:jc w:val="center"/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</w:rPr>
              <w:t>Статус</w:t>
            </w:r>
          </w:p>
          <w:p w14:paraId="2CAD96BE" w14:textId="6E9110B9" w:rsidR="00A65439" w:rsidRPr="00A56EC8" w:rsidRDefault="00274FE7" w:rsidP="009354A8">
            <w:pPr>
              <w:jc w:val="center"/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</w:rPr>
              <w:t xml:space="preserve"> выполнения</w:t>
            </w:r>
            <w:r w:rsidRPr="00A56EC8">
              <w:rPr>
                <w:rStyle w:val="afa"/>
                <w:b/>
                <w:sz w:val="16"/>
                <w:szCs w:val="16"/>
              </w:rPr>
              <w:footnoteReference w:id="3"/>
            </w:r>
          </w:p>
        </w:tc>
      </w:tr>
      <w:tr w:rsidR="00A65439" w:rsidRPr="00A56EC8" w14:paraId="3104B51F" w14:textId="4CBF1C32" w:rsidTr="00274FE7">
        <w:tc>
          <w:tcPr>
            <w:tcW w:w="4673" w:type="dxa"/>
          </w:tcPr>
          <w:p w14:paraId="0E23CDE3" w14:textId="77777777" w:rsidR="00A65439" w:rsidRPr="00A56EC8" w:rsidRDefault="00A65439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1701" w:type="dxa"/>
            <w:gridSpan w:val="6"/>
          </w:tcPr>
          <w:p w14:paraId="0E9E4181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418" w:type="dxa"/>
            <w:gridSpan w:val="2"/>
          </w:tcPr>
          <w:p w14:paraId="6843A2A4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134" w:type="dxa"/>
            <w:gridSpan w:val="2"/>
          </w:tcPr>
          <w:p w14:paraId="05C350F0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274" w:type="dxa"/>
            <w:gridSpan w:val="2"/>
          </w:tcPr>
          <w:p w14:paraId="5AA9844D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A65439" w:rsidRPr="00A56EC8" w14:paraId="53CE454F" w14:textId="58FE427D" w:rsidTr="00274FE7">
        <w:tc>
          <w:tcPr>
            <w:tcW w:w="4673" w:type="dxa"/>
          </w:tcPr>
          <w:p w14:paraId="1CA52701" w14:textId="77777777" w:rsidR="00A65439" w:rsidRPr="00A56EC8" w:rsidRDefault="00A65439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1701" w:type="dxa"/>
            <w:gridSpan w:val="6"/>
          </w:tcPr>
          <w:p w14:paraId="06D60272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418" w:type="dxa"/>
            <w:gridSpan w:val="2"/>
          </w:tcPr>
          <w:p w14:paraId="5B2881EA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134" w:type="dxa"/>
            <w:gridSpan w:val="2"/>
          </w:tcPr>
          <w:p w14:paraId="3C0CD82F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274" w:type="dxa"/>
            <w:gridSpan w:val="2"/>
          </w:tcPr>
          <w:p w14:paraId="2D499EE9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A65439" w:rsidRPr="00A56EC8" w14:paraId="7ADB7E1B" w14:textId="2E841B67" w:rsidTr="00274FE7">
        <w:tc>
          <w:tcPr>
            <w:tcW w:w="4673" w:type="dxa"/>
          </w:tcPr>
          <w:p w14:paraId="2B45D76B" w14:textId="77777777" w:rsidR="00A65439" w:rsidRPr="00A56EC8" w:rsidRDefault="00A65439" w:rsidP="009354A8">
            <w:pPr>
              <w:rPr>
                <w:i/>
                <w:sz w:val="16"/>
                <w:szCs w:val="16"/>
              </w:rPr>
            </w:pPr>
          </w:p>
        </w:tc>
        <w:tc>
          <w:tcPr>
            <w:tcW w:w="1701" w:type="dxa"/>
            <w:gridSpan w:val="6"/>
          </w:tcPr>
          <w:p w14:paraId="3165F70B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418" w:type="dxa"/>
            <w:gridSpan w:val="2"/>
          </w:tcPr>
          <w:p w14:paraId="2FC32C4D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134" w:type="dxa"/>
            <w:gridSpan w:val="2"/>
          </w:tcPr>
          <w:p w14:paraId="6D874E80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1274" w:type="dxa"/>
            <w:gridSpan w:val="2"/>
          </w:tcPr>
          <w:p w14:paraId="1D1C07A0" w14:textId="77777777" w:rsidR="00A65439" w:rsidRPr="00A56EC8" w:rsidRDefault="00A65439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7B431BC4" w14:textId="77777777" w:rsidTr="00DC2825">
        <w:tc>
          <w:tcPr>
            <w:tcW w:w="10200" w:type="dxa"/>
            <w:gridSpan w:val="13"/>
            <w:tcBorders>
              <w:left w:val="nil"/>
              <w:right w:val="nil"/>
            </w:tcBorders>
          </w:tcPr>
          <w:p w14:paraId="5181CA84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450B1E4A" w14:textId="77777777" w:rsidTr="00274FE7">
        <w:tc>
          <w:tcPr>
            <w:tcW w:w="5227" w:type="dxa"/>
            <w:gridSpan w:val="3"/>
            <w:shd w:val="clear" w:color="auto" w:fill="D9D9D9"/>
            <w:vAlign w:val="center"/>
          </w:tcPr>
          <w:p w14:paraId="588D2B0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7 Анализ результативности окончательных  действий</w:t>
            </w:r>
          </w:p>
        </w:tc>
        <w:tc>
          <w:tcPr>
            <w:tcW w:w="3273" w:type="dxa"/>
            <w:gridSpan w:val="7"/>
            <w:shd w:val="clear" w:color="auto" w:fill="D9D9D9"/>
            <w:vAlign w:val="center"/>
          </w:tcPr>
          <w:p w14:paraId="3AB8C36C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 утверждения:</w:t>
            </w:r>
          </w:p>
        </w:tc>
        <w:tc>
          <w:tcPr>
            <w:tcW w:w="1700" w:type="dxa"/>
            <w:gridSpan w:val="3"/>
            <w:shd w:val="clear" w:color="auto" w:fill="D9D9D9"/>
            <w:vAlign w:val="center"/>
          </w:tcPr>
          <w:p w14:paraId="5D2DE731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4F3F2EB5" w14:textId="77777777" w:rsidTr="00274FE7">
        <w:tc>
          <w:tcPr>
            <w:tcW w:w="8500" w:type="dxa"/>
            <w:gridSpan w:val="10"/>
            <w:vMerge w:val="restart"/>
            <w:vAlign w:val="center"/>
          </w:tcPr>
          <w:p w14:paraId="5695CE67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Есть ли объективные доказательства окончательных действий?</w:t>
            </w:r>
          </w:p>
        </w:tc>
        <w:tc>
          <w:tcPr>
            <w:tcW w:w="940" w:type="dxa"/>
            <w:gridSpan w:val="2"/>
            <w:vAlign w:val="center"/>
          </w:tcPr>
          <w:p w14:paraId="4C1C373C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</w:t>
            </w:r>
          </w:p>
        </w:tc>
        <w:tc>
          <w:tcPr>
            <w:tcW w:w="760" w:type="dxa"/>
            <w:vAlign w:val="center"/>
          </w:tcPr>
          <w:p w14:paraId="717FCF43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ет</w:t>
            </w:r>
          </w:p>
        </w:tc>
      </w:tr>
      <w:tr w:rsidR="002B46C7" w:rsidRPr="00A56EC8" w14:paraId="267E3752" w14:textId="77777777" w:rsidTr="00274FE7">
        <w:tc>
          <w:tcPr>
            <w:tcW w:w="8500" w:type="dxa"/>
            <w:gridSpan w:val="10"/>
            <w:vMerge/>
          </w:tcPr>
          <w:p w14:paraId="45EFA8D9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  <w:tc>
          <w:tcPr>
            <w:tcW w:w="940" w:type="dxa"/>
            <w:gridSpan w:val="2"/>
            <w:vAlign w:val="center"/>
          </w:tcPr>
          <w:p w14:paraId="162D7788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0" w:type="dxa"/>
            <w:vAlign w:val="center"/>
          </w:tcPr>
          <w:p w14:paraId="694F690E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53932030" w14:textId="77777777" w:rsidTr="00DC2825">
        <w:tc>
          <w:tcPr>
            <w:tcW w:w="10200" w:type="dxa"/>
            <w:gridSpan w:val="13"/>
          </w:tcPr>
          <w:p w14:paraId="531D1A95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Чем это подтверждено?</w:t>
            </w:r>
          </w:p>
          <w:p w14:paraId="1E919F25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091FA938" w14:textId="77777777" w:rsidTr="00DC2825">
        <w:tc>
          <w:tcPr>
            <w:tcW w:w="10200" w:type="dxa"/>
            <w:gridSpan w:val="13"/>
          </w:tcPr>
          <w:p w14:paraId="4E46B1CB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иложите соответствующие документы, например: протоколы испытаний, расчет коэф. воспроизводимости  процесса и т.д.</w:t>
            </w:r>
          </w:p>
        </w:tc>
      </w:tr>
      <w:tr w:rsidR="002B46C7" w:rsidRPr="00A56EC8" w14:paraId="31D24DA1" w14:textId="77777777" w:rsidTr="00DC2825">
        <w:tc>
          <w:tcPr>
            <w:tcW w:w="10200" w:type="dxa"/>
            <w:gridSpan w:val="13"/>
            <w:tcBorders>
              <w:left w:val="nil"/>
              <w:right w:val="nil"/>
            </w:tcBorders>
          </w:tcPr>
          <w:p w14:paraId="1EAB6F1C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196DC76A" w14:textId="77777777" w:rsidTr="00274FE7">
        <w:tc>
          <w:tcPr>
            <w:tcW w:w="5299" w:type="dxa"/>
            <w:gridSpan w:val="4"/>
            <w:shd w:val="clear" w:color="auto" w:fill="D9D9D9"/>
            <w:vAlign w:val="center"/>
          </w:tcPr>
          <w:p w14:paraId="6BF8E5C3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  <w:lang w:val="en-US"/>
              </w:rPr>
              <w:t>D</w:t>
            </w:r>
            <w:r w:rsidRPr="00A56EC8">
              <w:rPr>
                <w:b/>
                <w:bCs/>
                <w:sz w:val="16"/>
                <w:szCs w:val="16"/>
              </w:rPr>
              <w:t>8 Контроль выполнения и учет опыта</w:t>
            </w:r>
          </w:p>
        </w:tc>
        <w:tc>
          <w:tcPr>
            <w:tcW w:w="3201" w:type="dxa"/>
            <w:gridSpan w:val="6"/>
            <w:shd w:val="clear" w:color="auto" w:fill="D9D9D9"/>
            <w:vAlign w:val="center"/>
          </w:tcPr>
          <w:p w14:paraId="4693669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та закрытия:</w:t>
            </w:r>
          </w:p>
        </w:tc>
        <w:tc>
          <w:tcPr>
            <w:tcW w:w="1700" w:type="dxa"/>
            <w:gridSpan w:val="3"/>
            <w:shd w:val="clear" w:color="auto" w:fill="D9D9D9"/>
            <w:vAlign w:val="center"/>
          </w:tcPr>
          <w:p w14:paraId="1FD3BFB2" w14:textId="77777777" w:rsidR="002B46C7" w:rsidRPr="00A56EC8" w:rsidRDefault="002B46C7" w:rsidP="009354A8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2B46C7" w:rsidRPr="00A56EC8" w14:paraId="2F9DEBE9" w14:textId="77777777" w:rsidTr="00DC2825">
        <w:tc>
          <w:tcPr>
            <w:tcW w:w="10200" w:type="dxa"/>
            <w:gridSpan w:val="13"/>
            <w:tcBorders>
              <w:bottom w:val="nil"/>
            </w:tcBorders>
          </w:tcPr>
          <w:p w14:paraId="2387E661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осл</w:t>
            </w:r>
            <w:r w:rsidR="002861F0" w:rsidRPr="00A56EC8">
              <w:rPr>
                <w:sz w:val="16"/>
                <w:szCs w:val="16"/>
              </w:rPr>
              <w:t>е выполнения действий необходимо ли внесение</w:t>
            </w:r>
            <w:r w:rsidRPr="00A56EC8">
              <w:rPr>
                <w:sz w:val="16"/>
                <w:szCs w:val="16"/>
              </w:rPr>
              <w:t xml:space="preserve"> изменения по нижеперечисленным пунктам?</w:t>
            </w:r>
          </w:p>
        </w:tc>
      </w:tr>
      <w:tr w:rsidR="002B46C7" w:rsidRPr="00A56EC8" w14:paraId="28EC088B" w14:textId="77777777" w:rsidTr="00274FE7">
        <w:tc>
          <w:tcPr>
            <w:tcW w:w="5299" w:type="dxa"/>
            <w:gridSpan w:val="4"/>
            <w:tcBorders>
              <w:top w:val="nil"/>
            </w:tcBorders>
            <w:vAlign w:val="center"/>
          </w:tcPr>
          <w:p w14:paraId="587006DC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06" w:type="dxa"/>
            <w:vAlign w:val="center"/>
          </w:tcPr>
          <w:p w14:paraId="5CC40F1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Да</w:t>
            </w:r>
          </w:p>
        </w:tc>
        <w:tc>
          <w:tcPr>
            <w:tcW w:w="864" w:type="dxa"/>
            <w:gridSpan w:val="3"/>
            <w:vAlign w:val="center"/>
          </w:tcPr>
          <w:p w14:paraId="6884F2F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Нет</w:t>
            </w:r>
          </w:p>
        </w:tc>
        <w:tc>
          <w:tcPr>
            <w:tcW w:w="1531" w:type="dxa"/>
            <w:gridSpan w:val="2"/>
            <w:vAlign w:val="center"/>
          </w:tcPr>
          <w:p w14:paraId="4F6B1F91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Подразделение</w:t>
            </w:r>
          </w:p>
        </w:tc>
        <w:tc>
          <w:tcPr>
            <w:tcW w:w="1700" w:type="dxa"/>
            <w:gridSpan w:val="3"/>
            <w:vAlign w:val="center"/>
          </w:tcPr>
          <w:p w14:paraId="5BA6CBF9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  <w:r w:rsidRPr="00A56EC8">
              <w:rPr>
                <w:b/>
                <w:bCs/>
                <w:sz w:val="16"/>
                <w:szCs w:val="16"/>
              </w:rPr>
              <w:t>Срок</w:t>
            </w:r>
          </w:p>
        </w:tc>
      </w:tr>
      <w:tr w:rsidR="002B46C7" w:rsidRPr="00A56EC8" w14:paraId="58248D82" w14:textId="77777777" w:rsidTr="00274FE7">
        <w:tc>
          <w:tcPr>
            <w:tcW w:w="5299" w:type="dxa"/>
            <w:gridSpan w:val="4"/>
            <w:vAlign w:val="center"/>
          </w:tcPr>
          <w:p w14:paraId="0210845B" w14:textId="6B07F8A6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Рабочие</w:t>
            </w:r>
            <w:r w:rsidR="00691DAE" w:rsidRPr="00A56EC8">
              <w:rPr>
                <w:sz w:val="16"/>
                <w:szCs w:val="16"/>
              </w:rPr>
              <w:t xml:space="preserve"> документы (</w:t>
            </w:r>
            <w:r w:rsidRPr="00A56EC8">
              <w:rPr>
                <w:sz w:val="16"/>
                <w:szCs w:val="16"/>
              </w:rPr>
              <w:t>инструкции</w:t>
            </w:r>
            <w:r w:rsidR="00691DAE" w:rsidRPr="00A56EC8">
              <w:rPr>
                <w:sz w:val="16"/>
                <w:szCs w:val="16"/>
              </w:rPr>
              <w:t>)</w:t>
            </w:r>
          </w:p>
        </w:tc>
        <w:tc>
          <w:tcPr>
            <w:tcW w:w="806" w:type="dxa"/>
            <w:vAlign w:val="center"/>
          </w:tcPr>
          <w:p w14:paraId="4EB251F4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29FECEA4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2F4A419F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4EC434A5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711EE791" w14:textId="77777777" w:rsidTr="00274FE7">
        <w:tc>
          <w:tcPr>
            <w:tcW w:w="5299" w:type="dxa"/>
            <w:gridSpan w:val="4"/>
            <w:vAlign w:val="center"/>
          </w:tcPr>
          <w:p w14:paraId="0D559FD4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изводственные планы</w:t>
            </w:r>
          </w:p>
        </w:tc>
        <w:tc>
          <w:tcPr>
            <w:tcW w:w="806" w:type="dxa"/>
            <w:vAlign w:val="center"/>
          </w:tcPr>
          <w:p w14:paraId="28E13533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62C2AD4F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617F89FC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74DD8407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437E1126" w14:textId="77777777" w:rsidTr="00274FE7">
        <w:tc>
          <w:tcPr>
            <w:tcW w:w="5299" w:type="dxa"/>
            <w:gridSpan w:val="4"/>
            <w:vAlign w:val="center"/>
          </w:tcPr>
          <w:p w14:paraId="49A69C96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ланы контроля, карты контроля</w:t>
            </w:r>
          </w:p>
        </w:tc>
        <w:tc>
          <w:tcPr>
            <w:tcW w:w="806" w:type="dxa"/>
            <w:vAlign w:val="center"/>
          </w:tcPr>
          <w:p w14:paraId="17D20A86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6FEA7CF6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11C8D1BF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602340E9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7A2B7C58" w14:textId="77777777" w:rsidTr="00274FE7">
        <w:tc>
          <w:tcPr>
            <w:tcW w:w="5299" w:type="dxa"/>
            <w:gridSpan w:val="4"/>
            <w:vAlign w:val="center"/>
          </w:tcPr>
          <w:p w14:paraId="5664A4DD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  <w:lang w:val="en-US"/>
              </w:rPr>
              <w:t>FMEA</w:t>
            </w:r>
          </w:p>
        </w:tc>
        <w:tc>
          <w:tcPr>
            <w:tcW w:w="806" w:type="dxa"/>
            <w:vAlign w:val="center"/>
          </w:tcPr>
          <w:p w14:paraId="6E1585C1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4AB9244A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3BB2095E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381E36DD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</w:tr>
      <w:tr w:rsidR="002B46C7" w:rsidRPr="00A56EC8" w14:paraId="2F5A7B2E" w14:textId="77777777" w:rsidTr="00274FE7">
        <w:tc>
          <w:tcPr>
            <w:tcW w:w="5299" w:type="dxa"/>
            <w:gridSpan w:val="4"/>
            <w:vAlign w:val="center"/>
          </w:tcPr>
          <w:p w14:paraId="714E47C8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Чертежи</w:t>
            </w:r>
          </w:p>
        </w:tc>
        <w:tc>
          <w:tcPr>
            <w:tcW w:w="806" w:type="dxa"/>
            <w:vAlign w:val="center"/>
          </w:tcPr>
          <w:p w14:paraId="6324C1C2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142A244B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2FBF0B8B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4F2A931C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557F8460" w14:textId="77777777" w:rsidTr="00274FE7">
        <w:tc>
          <w:tcPr>
            <w:tcW w:w="5299" w:type="dxa"/>
            <w:gridSpan w:val="4"/>
            <w:vAlign w:val="center"/>
          </w:tcPr>
          <w:p w14:paraId="3D345DAA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Средства измерения и контроля, шаблоны</w:t>
            </w:r>
          </w:p>
        </w:tc>
        <w:tc>
          <w:tcPr>
            <w:tcW w:w="806" w:type="dxa"/>
            <w:vAlign w:val="center"/>
          </w:tcPr>
          <w:p w14:paraId="1CFA2750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43C2F8C3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29CE1C5F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63231F95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67E4F877" w14:textId="77777777" w:rsidTr="00274FE7">
        <w:tc>
          <w:tcPr>
            <w:tcW w:w="5299" w:type="dxa"/>
            <w:gridSpan w:val="4"/>
            <w:vAlign w:val="center"/>
          </w:tcPr>
          <w:p w14:paraId="18062A46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чее</w:t>
            </w:r>
          </w:p>
        </w:tc>
        <w:tc>
          <w:tcPr>
            <w:tcW w:w="806" w:type="dxa"/>
            <w:vAlign w:val="center"/>
          </w:tcPr>
          <w:p w14:paraId="3F907946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248954F6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438D35BD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1B535B5E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21C13184" w14:textId="77777777" w:rsidTr="00274FE7">
        <w:tc>
          <w:tcPr>
            <w:tcW w:w="5299" w:type="dxa"/>
            <w:gridSpan w:val="4"/>
            <w:vAlign w:val="center"/>
          </w:tcPr>
          <w:p w14:paraId="561CECD5" w14:textId="77777777" w:rsidR="002B46C7" w:rsidRPr="00A56EC8" w:rsidRDefault="002B46C7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ругое изделие - схожий процесс</w:t>
            </w:r>
          </w:p>
        </w:tc>
        <w:tc>
          <w:tcPr>
            <w:tcW w:w="806" w:type="dxa"/>
            <w:vAlign w:val="center"/>
          </w:tcPr>
          <w:p w14:paraId="2EB68E08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vAlign w:val="center"/>
          </w:tcPr>
          <w:p w14:paraId="2C739CE7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</w:tcPr>
          <w:p w14:paraId="6A571525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</w:tcPr>
          <w:p w14:paraId="29D3145E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2B46C7" w:rsidRPr="00A56EC8" w14:paraId="20F950C0" w14:textId="77777777" w:rsidTr="00274FE7">
        <w:tc>
          <w:tcPr>
            <w:tcW w:w="5299" w:type="dxa"/>
            <w:gridSpan w:val="4"/>
            <w:tcBorders>
              <w:bottom w:val="single" w:sz="4" w:space="0" w:color="auto"/>
            </w:tcBorders>
            <w:vAlign w:val="center"/>
          </w:tcPr>
          <w:p w14:paraId="0B9566DA" w14:textId="20414C15" w:rsidR="002B46C7" w:rsidRPr="00A56EC8" w:rsidRDefault="00F85D5E" w:rsidP="009354A8">
            <w:pPr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Контроль поставщика</w:t>
            </w:r>
          </w:p>
        </w:tc>
        <w:tc>
          <w:tcPr>
            <w:tcW w:w="806" w:type="dxa"/>
            <w:tcBorders>
              <w:bottom w:val="single" w:sz="4" w:space="0" w:color="auto"/>
            </w:tcBorders>
            <w:vAlign w:val="center"/>
          </w:tcPr>
          <w:p w14:paraId="7D97811F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864" w:type="dxa"/>
            <w:gridSpan w:val="3"/>
            <w:tcBorders>
              <w:bottom w:val="single" w:sz="4" w:space="0" w:color="auto"/>
            </w:tcBorders>
            <w:vAlign w:val="center"/>
          </w:tcPr>
          <w:p w14:paraId="384190DA" w14:textId="77777777" w:rsidR="002B46C7" w:rsidRPr="00A56EC8" w:rsidRDefault="002B46C7" w:rsidP="009354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31" w:type="dxa"/>
            <w:gridSpan w:val="2"/>
            <w:tcBorders>
              <w:bottom w:val="single" w:sz="4" w:space="0" w:color="auto"/>
            </w:tcBorders>
          </w:tcPr>
          <w:p w14:paraId="465EC826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  <w:tc>
          <w:tcPr>
            <w:tcW w:w="1700" w:type="dxa"/>
            <w:gridSpan w:val="3"/>
            <w:tcBorders>
              <w:bottom w:val="single" w:sz="4" w:space="0" w:color="auto"/>
            </w:tcBorders>
          </w:tcPr>
          <w:p w14:paraId="3D312230" w14:textId="77777777" w:rsidR="002B46C7" w:rsidRPr="00A56EC8" w:rsidRDefault="002B46C7" w:rsidP="009354A8">
            <w:pPr>
              <w:rPr>
                <w:sz w:val="16"/>
                <w:szCs w:val="16"/>
              </w:rPr>
            </w:pPr>
          </w:p>
        </w:tc>
      </w:tr>
      <w:tr w:rsidR="00691DAE" w:rsidRPr="00A56EC8" w14:paraId="4286F26F" w14:textId="77777777" w:rsidTr="00303799">
        <w:tc>
          <w:tcPr>
            <w:tcW w:w="10200" w:type="dxa"/>
            <w:gridSpan w:val="13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3085B9" w14:textId="16E9463C" w:rsidR="00691DAE" w:rsidRPr="00A56EC8" w:rsidRDefault="00691DAE" w:rsidP="009354A8">
            <w:pPr>
              <w:rPr>
                <w:b/>
                <w:sz w:val="16"/>
                <w:szCs w:val="16"/>
              </w:rPr>
            </w:pPr>
            <w:r w:rsidRPr="00A56EC8">
              <w:rPr>
                <w:b/>
                <w:sz w:val="16"/>
                <w:szCs w:val="16"/>
              </w:rPr>
              <w:t>Приложения к отчету:</w:t>
            </w:r>
          </w:p>
        </w:tc>
      </w:tr>
    </w:tbl>
    <w:p w14:paraId="179B89E7" w14:textId="77777777" w:rsidR="002B46C7" w:rsidRPr="00A56EC8" w:rsidRDefault="002B46C7" w:rsidP="009354A8">
      <w:pPr>
        <w:tabs>
          <w:tab w:val="left" w:pos="1134"/>
          <w:tab w:val="left" w:pos="2055"/>
        </w:tabs>
        <w:rPr>
          <w:sz w:val="24"/>
          <w:szCs w:val="24"/>
        </w:rPr>
      </w:pPr>
    </w:p>
    <w:p w14:paraId="45062694" w14:textId="77777777" w:rsidR="002B46C7" w:rsidRPr="00A56EC8" w:rsidRDefault="002B46C7" w:rsidP="009354A8">
      <w:pPr>
        <w:tabs>
          <w:tab w:val="left" w:pos="1134"/>
          <w:tab w:val="left" w:pos="2055"/>
        </w:tabs>
        <w:rPr>
          <w:sz w:val="24"/>
          <w:szCs w:val="24"/>
        </w:rPr>
      </w:pPr>
    </w:p>
    <w:p w14:paraId="1802D66E" w14:textId="77777777" w:rsidR="002B46C7" w:rsidRPr="00A56EC8" w:rsidRDefault="002B46C7" w:rsidP="009354A8">
      <w:pPr>
        <w:tabs>
          <w:tab w:val="left" w:pos="1134"/>
          <w:tab w:val="left" w:pos="2055"/>
        </w:tabs>
        <w:rPr>
          <w:sz w:val="24"/>
          <w:szCs w:val="24"/>
        </w:rPr>
      </w:pPr>
    </w:p>
    <w:p w14:paraId="2163D99A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</w:rPr>
      </w:pPr>
      <w:bookmarkStart w:id="7" w:name="OLE_LINK7"/>
      <w:bookmarkStart w:id="8" w:name="OLE_LINK8"/>
      <w:r w:rsidRPr="00A56EC8">
        <w:rPr>
          <w:sz w:val="24"/>
          <w:szCs w:val="24"/>
        </w:rPr>
        <w:lastRenderedPageBreak/>
        <w:t xml:space="preserve">Руководитель команды         </w:t>
      </w:r>
      <w:r w:rsidRPr="00A56EC8">
        <w:rPr>
          <w:color w:val="808080"/>
          <w:sz w:val="24"/>
          <w:szCs w:val="24"/>
        </w:rPr>
        <w:t>________________      _____________      ________________</w:t>
      </w:r>
    </w:p>
    <w:p w14:paraId="0E9FB05B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  <w:r w:rsidRPr="00A56EC8">
        <w:rPr>
          <w:sz w:val="24"/>
          <w:szCs w:val="24"/>
          <w:vertAlign w:val="superscript"/>
        </w:rPr>
        <w:t xml:space="preserve">                                                                                       Должность                                     Подпись                                          ФИО</w:t>
      </w:r>
    </w:p>
    <w:p w14:paraId="1F3D4A82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0D602097" w14:textId="51A01E71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</w:rPr>
      </w:pPr>
      <w:r w:rsidRPr="00A56EC8">
        <w:rPr>
          <w:sz w:val="24"/>
          <w:szCs w:val="24"/>
        </w:rPr>
        <w:t xml:space="preserve">Представитель потребителя  </w:t>
      </w:r>
      <w:r w:rsidRPr="00A56EC8">
        <w:rPr>
          <w:color w:val="808080"/>
          <w:sz w:val="24"/>
          <w:szCs w:val="24"/>
        </w:rPr>
        <w:t>________________      _____________      ________________</w:t>
      </w:r>
    </w:p>
    <w:p w14:paraId="3BCEFFA5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  <w:r w:rsidRPr="00A56EC8">
        <w:rPr>
          <w:sz w:val="24"/>
          <w:szCs w:val="24"/>
          <w:vertAlign w:val="superscript"/>
        </w:rPr>
        <w:t xml:space="preserve">                                                                                       Должность                                     Подпись                                          ФИО</w:t>
      </w:r>
    </w:p>
    <w:p w14:paraId="0F323F07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15A89A1B" w14:textId="6BE5ED86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</w:rPr>
      </w:pPr>
      <w:r w:rsidRPr="00A56EC8">
        <w:rPr>
          <w:sz w:val="24"/>
          <w:szCs w:val="24"/>
        </w:rPr>
        <w:t xml:space="preserve">Уполномоченный </w:t>
      </w:r>
    </w:p>
    <w:p w14:paraId="002CB7E2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</w:rPr>
      </w:pPr>
      <w:r w:rsidRPr="00A56EC8">
        <w:rPr>
          <w:sz w:val="24"/>
          <w:szCs w:val="24"/>
        </w:rPr>
        <w:t xml:space="preserve">по безопасности продукции   </w:t>
      </w:r>
      <w:r w:rsidRPr="00A56EC8">
        <w:rPr>
          <w:color w:val="808080"/>
          <w:sz w:val="24"/>
          <w:szCs w:val="24"/>
        </w:rPr>
        <w:t>________________      _____________      ________________</w:t>
      </w:r>
    </w:p>
    <w:p w14:paraId="4E9703CF" w14:textId="77777777" w:rsidR="00F411CD" w:rsidRPr="00A56EC8" w:rsidRDefault="00F411CD" w:rsidP="00F411CD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  <w:r w:rsidRPr="00A56EC8">
        <w:rPr>
          <w:sz w:val="24"/>
          <w:szCs w:val="24"/>
          <w:vertAlign w:val="superscript"/>
        </w:rPr>
        <w:t xml:space="preserve">                                                                                       Должность                                     Подпись                                          ФИО</w:t>
      </w:r>
    </w:p>
    <w:p w14:paraId="631AEF4A" w14:textId="3A6DCFC8" w:rsidR="00F85D5E" w:rsidRPr="00A56EC8" w:rsidRDefault="00F85D5E" w:rsidP="009354A8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21C90366" w14:textId="08E8E7FB" w:rsidR="001D160D" w:rsidRPr="00A56EC8" w:rsidRDefault="001D160D" w:rsidP="009354A8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6A183EF4" w14:textId="563FBE19" w:rsidR="001D160D" w:rsidRPr="00A56EC8" w:rsidRDefault="001D160D" w:rsidP="009354A8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666CAA15" w14:textId="45455F0C" w:rsidR="001D160D" w:rsidRPr="00A56EC8" w:rsidRDefault="001D160D" w:rsidP="009354A8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p w14:paraId="115C1C8A" w14:textId="71A973C9" w:rsidR="001D160D" w:rsidRPr="00A56EC8" w:rsidRDefault="001D160D" w:rsidP="009354A8">
      <w:pPr>
        <w:tabs>
          <w:tab w:val="left" w:pos="1134"/>
          <w:tab w:val="left" w:pos="2055"/>
        </w:tabs>
        <w:rPr>
          <w:sz w:val="24"/>
          <w:szCs w:val="24"/>
          <w:vertAlign w:val="superscript"/>
        </w:rPr>
      </w:pPr>
    </w:p>
    <w:bookmarkEnd w:id="7"/>
    <w:bookmarkEnd w:id="8"/>
    <w:p w14:paraId="5BE2FC3E" w14:textId="7FDA970B" w:rsidR="00175BA9" w:rsidRPr="00A56EC8" w:rsidRDefault="00175BA9" w:rsidP="00401AD6">
      <w:pPr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t xml:space="preserve">Приложение </w:t>
      </w:r>
      <w:r w:rsidR="00401AD6" w:rsidRPr="00A56EC8">
        <w:rPr>
          <w:b/>
          <w:sz w:val="22"/>
          <w:szCs w:val="22"/>
        </w:rPr>
        <w:t>Г</w:t>
      </w:r>
    </w:p>
    <w:p w14:paraId="2DF3C69E" w14:textId="38A20428" w:rsidR="00175BA9" w:rsidRPr="00A56EC8" w:rsidRDefault="00401AD6" w:rsidP="00401AD6">
      <w:pPr>
        <w:ind w:left="4254"/>
        <w:rPr>
          <w:sz w:val="22"/>
          <w:szCs w:val="22"/>
        </w:rPr>
      </w:pPr>
      <w:r w:rsidRPr="00A56EC8">
        <w:rPr>
          <w:sz w:val="22"/>
          <w:szCs w:val="22"/>
        </w:rPr>
        <w:t xml:space="preserve">    (с</w:t>
      </w:r>
      <w:r w:rsidR="00175BA9" w:rsidRPr="00A56EC8">
        <w:rPr>
          <w:sz w:val="22"/>
          <w:szCs w:val="22"/>
        </w:rPr>
        <w:t>правочное</w:t>
      </w:r>
      <w:r w:rsidRPr="00A56EC8">
        <w:rPr>
          <w:sz w:val="22"/>
          <w:szCs w:val="22"/>
        </w:rPr>
        <w:t>)</w:t>
      </w:r>
    </w:p>
    <w:p w14:paraId="045C9305" w14:textId="77777777" w:rsidR="006E4324" w:rsidRPr="00A56EC8" w:rsidRDefault="006E4324" w:rsidP="009354A8">
      <w:pPr>
        <w:pStyle w:val="210"/>
        <w:jc w:val="both"/>
        <w:rPr>
          <w:i/>
          <w:sz w:val="22"/>
          <w:szCs w:val="22"/>
          <w:u w:val="single"/>
        </w:rPr>
      </w:pPr>
    </w:p>
    <w:p w14:paraId="10EF0B3F" w14:textId="77777777" w:rsidR="00C40AF7" w:rsidRPr="00A56EC8" w:rsidRDefault="00C40AF7" w:rsidP="009354A8">
      <w:pPr>
        <w:pStyle w:val="210"/>
        <w:jc w:val="both"/>
        <w:rPr>
          <w:i/>
          <w:sz w:val="22"/>
          <w:szCs w:val="22"/>
          <w:u w:val="single"/>
        </w:rPr>
      </w:pPr>
      <w:r w:rsidRPr="00A56EC8">
        <w:rPr>
          <w:i/>
          <w:sz w:val="22"/>
          <w:szCs w:val="22"/>
          <w:u w:val="single"/>
        </w:rPr>
        <w:t>Диаграмма «Исикавы»</w:t>
      </w:r>
    </w:p>
    <w:p w14:paraId="1698C0A1" w14:textId="3D8F1A72" w:rsidR="00C40AF7" w:rsidRPr="00A56EC8" w:rsidRDefault="00C40AF7" w:rsidP="009354A8">
      <w:pPr>
        <w:pStyle w:val="210"/>
        <w:jc w:val="both"/>
        <w:rPr>
          <w:i/>
          <w:sz w:val="22"/>
          <w:szCs w:val="22"/>
        </w:rPr>
      </w:pPr>
      <w:r w:rsidRPr="00A56EC8">
        <w:rPr>
          <w:i/>
          <w:sz w:val="22"/>
          <w:szCs w:val="22"/>
        </w:rPr>
        <w:t>Примерный перечень причин по проблеме «брак готовой продукции» указан на рисунке:</w:t>
      </w:r>
    </w:p>
    <w:p w14:paraId="7D2295FC" w14:textId="77777777" w:rsidR="00C40AF7" w:rsidRPr="00A56EC8" w:rsidRDefault="00C40AF7" w:rsidP="009354A8">
      <w:pPr>
        <w:pStyle w:val="210"/>
        <w:jc w:val="both"/>
        <w:rPr>
          <w:i/>
          <w:sz w:val="22"/>
          <w:szCs w:val="22"/>
        </w:rPr>
      </w:pPr>
    </w:p>
    <w:p w14:paraId="32E0D8E9" w14:textId="77777777" w:rsidR="00C40AF7" w:rsidRPr="00A56EC8" w:rsidRDefault="00C40AF7" w:rsidP="009354A8">
      <w:pPr>
        <w:pStyle w:val="210"/>
        <w:ind w:firstLine="0"/>
        <w:jc w:val="both"/>
      </w:pPr>
      <w:r w:rsidRPr="00A56EC8">
        <w:object w:dxaOrig="10729" w:dyaOrig="6144" w14:anchorId="33106252">
          <v:shape id="_x0000_i1028" type="#_x0000_t75" style="width:526.5pt;height:234.75pt" o:ole="">
            <v:imagedata r:id="rId21" o:title=""/>
          </v:shape>
          <o:OLEObject Type="Embed" ProgID="Visio.Drawing.15" ShapeID="_x0000_i1028" DrawAspect="Content" ObjectID="_1754990985" r:id="rId22"/>
        </w:object>
      </w:r>
    </w:p>
    <w:p w14:paraId="68BD66CA" w14:textId="3702EF86" w:rsidR="00C40AF7" w:rsidRPr="00A56EC8" w:rsidRDefault="00C40AF7" w:rsidP="009354A8">
      <w:pPr>
        <w:pStyle w:val="210"/>
        <w:jc w:val="both"/>
        <w:rPr>
          <w:i/>
          <w:sz w:val="22"/>
          <w:szCs w:val="22"/>
          <w:u w:val="single"/>
        </w:rPr>
      </w:pPr>
      <w:r w:rsidRPr="00A56EC8">
        <w:rPr>
          <w:i/>
          <w:sz w:val="22"/>
          <w:szCs w:val="22"/>
          <w:u w:val="single"/>
        </w:rPr>
        <w:t>Метод «5 почему»:</w:t>
      </w:r>
    </w:p>
    <w:p w14:paraId="451D3850" w14:textId="0AC87811" w:rsidR="00C40AF7" w:rsidRPr="00A56EC8" w:rsidRDefault="00C40AF7" w:rsidP="009354A8">
      <w:pPr>
        <w:pStyle w:val="210"/>
        <w:ind w:firstLine="0"/>
        <w:jc w:val="both"/>
        <w:rPr>
          <w:i/>
          <w:sz w:val="22"/>
          <w:szCs w:val="22"/>
        </w:rPr>
      </w:pPr>
      <w:r w:rsidRPr="00A56EC8">
        <w:rPr>
          <w:i/>
          <w:sz w:val="22"/>
          <w:szCs w:val="22"/>
        </w:rPr>
        <w:t xml:space="preserve">Несоответствие – увеличение внеплановых </w:t>
      </w:r>
      <w:r w:rsidR="00F85D5E" w:rsidRPr="00A56EC8">
        <w:rPr>
          <w:i/>
          <w:sz w:val="22"/>
          <w:szCs w:val="22"/>
        </w:rPr>
        <w:t>простоев сборочного</w:t>
      </w:r>
      <w:r w:rsidRPr="00A56EC8">
        <w:rPr>
          <w:i/>
          <w:sz w:val="22"/>
          <w:szCs w:val="22"/>
        </w:rPr>
        <w:t xml:space="preserve"> станка из-за сгорания предохранителя.</w:t>
      </w:r>
    </w:p>
    <w:tbl>
      <w:tblPr>
        <w:tblStyle w:val="a9"/>
        <w:tblW w:w="10344" w:type="dxa"/>
        <w:tblLook w:val="04A0" w:firstRow="1" w:lastRow="0" w:firstColumn="1" w:lastColumn="0" w:noHBand="0" w:noVBand="1"/>
      </w:tblPr>
      <w:tblGrid>
        <w:gridCol w:w="1337"/>
        <w:gridCol w:w="1493"/>
        <w:gridCol w:w="2127"/>
        <w:gridCol w:w="1559"/>
        <w:gridCol w:w="1349"/>
        <w:gridCol w:w="2479"/>
      </w:tblGrid>
      <w:tr w:rsidR="00C40AF7" w:rsidRPr="00A56EC8" w14:paraId="28D972B4" w14:textId="77777777" w:rsidTr="00544A02">
        <w:tc>
          <w:tcPr>
            <w:tcW w:w="1337" w:type="dxa"/>
          </w:tcPr>
          <w:p w14:paraId="0D06223E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lastRenderedPageBreak/>
              <w:t>Причина</w:t>
            </w:r>
          </w:p>
        </w:tc>
        <w:tc>
          <w:tcPr>
            <w:tcW w:w="1493" w:type="dxa"/>
          </w:tcPr>
          <w:p w14:paraId="3F5C5B72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чему перегорел предохранитель?</w:t>
            </w:r>
          </w:p>
        </w:tc>
        <w:tc>
          <w:tcPr>
            <w:tcW w:w="2127" w:type="dxa"/>
          </w:tcPr>
          <w:p w14:paraId="552D03B9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чему возникла перегрузка?</w:t>
            </w:r>
          </w:p>
        </w:tc>
        <w:tc>
          <w:tcPr>
            <w:tcW w:w="1559" w:type="dxa"/>
          </w:tcPr>
          <w:p w14:paraId="3AF4ABD8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чему смазка была недостаточной?</w:t>
            </w:r>
          </w:p>
        </w:tc>
        <w:tc>
          <w:tcPr>
            <w:tcW w:w="1349" w:type="dxa"/>
          </w:tcPr>
          <w:p w14:paraId="57715CED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чему неисправен насос?</w:t>
            </w:r>
          </w:p>
        </w:tc>
        <w:tc>
          <w:tcPr>
            <w:tcW w:w="2479" w:type="dxa"/>
          </w:tcPr>
          <w:p w14:paraId="3306D9AC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чему она износилась?</w:t>
            </w:r>
          </w:p>
        </w:tc>
      </w:tr>
      <w:tr w:rsidR="00C40AF7" w:rsidRPr="00A56EC8" w14:paraId="5AB9F190" w14:textId="77777777" w:rsidTr="00544A02">
        <w:tc>
          <w:tcPr>
            <w:tcW w:w="1337" w:type="dxa"/>
          </w:tcPr>
          <w:p w14:paraId="3912275A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Сгорание предохранителя</w:t>
            </w:r>
          </w:p>
        </w:tc>
        <w:tc>
          <w:tcPr>
            <w:tcW w:w="1493" w:type="dxa"/>
          </w:tcPr>
          <w:p w14:paraId="087C77DF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ерегрузка станка.</w:t>
            </w:r>
          </w:p>
        </w:tc>
        <w:tc>
          <w:tcPr>
            <w:tcW w:w="2127" w:type="dxa"/>
          </w:tcPr>
          <w:p w14:paraId="2A0F6720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тому что смазка подшипника была недостаточной</w:t>
            </w:r>
          </w:p>
        </w:tc>
        <w:tc>
          <w:tcPr>
            <w:tcW w:w="1559" w:type="dxa"/>
          </w:tcPr>
          <w:p w14:paraId="2BF40A8C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Из-за неисправности смазочного насоса.</w:t>
            </w:r>
          </w:p>
          <w:p w14:paraId="4C45611E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</w:p>
        </w:tc>
        <w:tc>
          <w:tcPr>
            <w:tcW w:w="1349" w:type="dxa"/>
          </w:tcPr>
          <w:p w14:paraId="1CABA7F3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тому что износилась его ось.</w:t>
            </w:r>
          </w:p>
          <w:p w14:paraId="0056C5E9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</w:p>
        </w:tc>
        <w:tc>
          <w:tcPr>
            <w:tcW w:w="2479" w:type="dxa"/>
          </w:tcPr>
          <w:p w14:paraId="1BF32AB4" w14:textId="77777777" w:rsidR="00C40AF7" w:rsidRPr="00A56EC8" w:rsidRDefault="00C40AF7" w:rsidP="009354A8">
            <w:pPr>
              <w:pStyle w:val="210"/>
              <w:ind w:firstLine="0"/>
              <w:jc w:val="both"/>
              <w:rPr>
                <w:i/>
                <w:sz w:val="20"/>
              </w:rPr>
            </w:pPr>
            <w:r w:rsidRPr="00A56EC8">
              <w:rPr>
                <w:i/>
                <w:sz w:val="20"/>
              </w:rPr>
              <w:t>Потому что в смазке присутствуют посторонние включения</w:t>
            </w:r>
          </w:p>
        </w:tc>
      </w:tr>
    </w:tbl>
    <w:p w14:paraId="2A75160D" w14:textId="77777777" w:rsidR="00C40AF7" w:rsidRPr="00A56EC8" w:rsidRDefault="00C40AF7" w:rsidP="009354A8">
      <w:pPr>
        <w:pStyle w:val="210"/>
        <w:jc w:val="both"/>
        <w:rPr>
          <w:i/>
          <w:sz w:val="22"/>
          <w:szCs w:val="22"/>
        </w:rPr>
      </w:pPr>
    </w:p>
    <w:p w14:paraId="59D24242" w14:textId="68DBCA69" w:rsidR="00C40AF7" w:rsidRPr="00A56EC8" w:rsidRDefault="00C40AF7" w:rsidP="009354A8">
      <w:pPr>
        <w:rPr>
          <w:sz w:val="22"/>
          <w:szCs w:val="22"/>
        </w:rPr>
      </w:pPr>
      <w:r w:rsidRPr="00A56EC8">
        <w:rPr>
          <w:i/>
          <w:sz w:val="22"/>
          <w:szCs w:val="22"/>
        </w:rPr>
        <w:t>Повторив «почему» пять раз, удалось выявить коренную причину и принять правильные решения: заменить ось и оснастить смазочный насос фильтром, предусмотрев его плановую периодическую чистку или замену. Если бы не была исследована цепочка причин, то было бы проведена только коррекция -  замена предохранителя</w:t>
      </w:r>
    </w:p>
    <w:p w14:paraId="314E463D" w14:textId="77777777" w:rsidR="00C40AF7" w:rsidRPr="00A56EC8" w:rsidRDefault="00C40AF7" w:rsidP="009354A8"/>
    <w:p w14:paraId="22E9608A" w14:textId="77777777" w:rsidR="00C40AF7" w:rsidRPr="00A56EC8" w:rsidRDefault="00C40AF7" w:rsidP="009354A8"/>
    <w:p w14:paraId="334B2ED7" w14:textId="6D1F1F0C" w:rsidR="006F2E84" w:rsidRPr="00A56EC8" w:rsidRDefault="006F2E84" w:rsidP="009354A8">
      <w:pPr>
        <w:pStyle w:val="5"/>
        <w:jc w:val="center"/>
        <w:rPr>
          <w:rFonts w:cs="Arial"/>
          <w:i w:val="0"/>
          <w:sz w:val="24"/>
          <w:szCs w:val="24"/>
        </w:rPr>
      </w:pPr>
    </w:p>
    <w:p w14:paraId="5DF6FC14" w14:textId="42B4F8F5" w:rsidR="00C12EDE" w:rsidRPr="00A56EC8" w:rsidRDefault="00C12EDE" w:rsidP="00C12EDE"/>
    <w:p w14:paraId="33BFAF37" w14:textId="2DFAF976" w:rsidR="00C12EDE" w:rsidRPr="00A56EC8" w:rsidRDefault="00C12EDE" w:rsidP="00C12EDE"/>
    <w:p w14:paraId="1040EAFA" w14:textId="47C0F97A" w:rsidR="00C12EDE" w:rsidRPr="00A56EC8" w:rsidRDefault="00C12EDE" w:rsidP="00C12EDE"/>
    <w:p w14:paraId="512FA1CC" w14:textId="6F8E3025" w:rsidR="00C12EDE" w:rsidRPr="00A56EC8" w:rsidRDefault="00C12EDE" w:rsidP="00C12EDE"/>
    <w:p w14:paraId="3CD9E371" w14:textId="27328EC8" w:rsidR="00C12EDE" w:rsidRPr="00A56EC8" w:rsidRDefault="00C12EDE" w:rsidP="00C12EDE"/>
    <w:p w14:paraId="599C4E7E" w14:textId="50476C60" w:rsidR="00C12EDE" w:rsidRPr="00A56EC8" w:rsidRDefault="00C12EDE" w:rsidP="00C12EDE"/>
    <w:p w14:paraId="5F159257" w14:textId="26AAFB03" w:rsidR="00C12EDE" w:rsidRPr="00A56EC8" w:rsidRDefault="00C12EDE" w:rsidP="00C12EDE"/>
    <w:p w14:paraId="086C6694" w14:textId="09A146D9" w:rsidR="00C12EDE" w:rsidRPr="00A56EC8" w:rsidRDefault="00C12EDE" w:rsidP="00C12EDE"/>
    <w:p w14:paraId="0B27B0BA" w14:textId="10861733" w:rsidR="00C12EDE" w:rsidRPr="00A56EC8" w:rsidRDefault="00C12EDE" w:rsidP="00C12EDE"/>
    <w:p w14:paraId="0334CA03" w14:textId="00AED12B" w:rsidR="00C12EDE" w:rsidRPr="00A56EC8" w:rsidRDefault="00C12EDE" w:rsidP="00C12EDE"/>
    <w:p w14:paraId="4D9B0043" w14:textId="1C499972" w:rsidR="00C12EDE" w:rsidRPr="00A56EC8" w:rsidRDefault="00C12EDE" w:rsidP="00C12EDE"/>
    <w:p w14:paraId="4E9071E5" w14:textId="181A9795" w:rsidR="00C12EDE" w:rsidRPr="00A56EC8" w:rsidRDefault="00C12EDE" w:rsidP="00C12EDE"/>
    <w:p w14:paraId="4F35DCE9" w14:textId="522242F7" w:rsidR="00C12EDE" w:rsidRPr="00A56EC8" w:rsidRDefault="00C12EDE" w:rsidP="00C12EDE"/>
    <w:p w14:paraId="076FD746" w14:textId="78644DB1" w:rsidR="00C12EDE" w:rsidRPr="00A56EC8" w:rsidRDefault="00C12EDE" w:rsidP="00C12EDE"/>
    <w:p w14:paraId="3B05685A" w14:textId="297A390F" w:rsidR="00C12EDE" w:rsidRPr="00A56EC8" w:rsidRDefault="00C12EDE" w:rsidP="00C12EDE"/>
    <w:p w14:paraId="50EBC6F2" w14:textId="529BD15B" w:rsidR="00C12EDE" w:rsidRPr="00A56EC8" w:rsidRDefault="00C12EDE" w:rsidP="00C12EDE"/>
    <w:p w14:paraId="637B7C5D" w14:textId="1575AE07" w:rsidR="002441AB" w:rsidRPr="00A56EC8" w:rsidRDefault="002441AB" w:rsidP="00C12EDE">
      <w:pPr>
        <w:jc w:val="right"/>
        <w:rPr>
          <w:sz w:val="22"/>
          <w:szCs w:val="22"/>
        </w:rPr>
        <w:sectPr w:rsidR="002441AB" w:rsidRPr="00A56EC8" w:rsidSect="00A85CC7">
          <w:footerReference w:type="default" r:id="rId23"/>
          <w:pgSz w:w="11906" w:h="16838" w:code="9"/>
          <w:pgMar w:top="227" w:right="567" w:bottom="238" w:left="1134" w:header="567" w:footer="341" w:gutter="0"/>
          <w:cols w:space="720"/>
        </w:sectPr>
      </w:pPr>
    </w:p>
    <w:p w14:paraId="3721E739" w14:textId="09C409DA" w:rsidR="00C12EDE" w:rsidRPr="00A56EC8" w:rsidRDefault="00C12EDE" w:rsidP="00401AD6">
      <w:pPr>
        <w:jc w:val="center"/>
        <w:rPr>
          <w:b/>
          <w:sz w:val="22"/>
          <w:szCs w:val="22"/>
        </w:rPr>
      </w:pPr>
      <w:r w:rsidRPr="00A56EC8">
        <w:rPr>
          <w:b/>
          <w:sz w:val="22"/>
          <w:szCs w:val="22"/>
        </w:rPr>
        <w:lastRenderedPageBreak/>
        <w:t xml:space="preserve">Приложение </w:t>
      </w:r>
      <w:r w:rsidR="00401AD6" w:rsidRPr="00A56EC8">
        <w:rPr>
          <w:b/>
          <w:sz w:val="22"/>
          <w:szCs w:val="22"/>
        </w:rPr>
        <w:t>Д</w:t>
      </w:r>
    </w:p>
    <w:p w14:paraId="7FD4C156" w14:textId="688BDE48" w:rsidR="00C12EDE" w:rsidRPr="00A56EC8" w:rsidRDefault="00401AD6" w:rsidP="00401AD6">
      <w:pPr>
        <w:jc w:val="center"/>
        <w:rPr>
          <w:sz w:val="22"/>
          <w:szCs w:val="22"/>
        </w:rPr>
      </w:pPr>
      <w:r w:rsidRPr="00A56EC8">
        <w:rPr>
          <w:sz w:val="22"/>
          <w:szCs w:val="22"/>
        </w:rPr>
        <w:t>(ре</w:t>
      </w:r>
      <w:r w:rsidR="00C12EDE" w:rsidRPr="00A56EC8">
        <w:rPr>
          <w:sz w:val="22"/>
          <w:szCs w:val="22"/>
        </w:rPr>
        <w:t>комендуемое</w:t>
      </w:r>
      <w:r w:rsidRPr="00A56EC8">
        <w:rPr>
          <w:sz w:val="22"/>
          <w:szCs w:val="22"/>
        </w:rPr>
        <w:t>)</w:t>
      </w:r>
    </w:p>
    <w:p w14:paraId="1938F09C" w14:textId="5B8D2BF9" w:rsidR="00C12EDE" w:rsidRPr="00A56EC8" w:rsidRDefault="00C12EDE" w:rsidP="00C12EDE">
      <w:pPr>
        <w:rPr>
          <w:sz w:val="22"/>
          <w:szCs w:val="22"/>
        </w:rPr>
      </w:pPr>
    </w:p>
    <w:p w14:paraId="51DCD00A" w14:textId="6DED6BF8" w:rsidR="00C12EDE" w:rsidRPr="00A56EC8" w:rsidRDefault="00C12EDE" w:rsidP="00C12EDE">
      <w:pPr>
        <w:jc w:val="center"/>
        <w:rPr>
          <w:sz w:val="22"/>
          <w:szCs w:val="22"/>
        </w:rPr>
      </w:pPr>
      <w:r w:rsidRPr="00A56EC8">
        <w:rPr>
          <w:sz w:val="22"/>
          <w:szCs w:val="22"/>
        </w:rPr>
        <w:t>Форма журнала регистрации отчетов 8</w:t>
      </w:r>
      <w:r w:rsidRPr="00A56EC8">
        <w:rPr>
          <w:sz w:val="22"/>
          <w:szCs w:val="22"/>
          <w:lang w:val="en-US"/>
        </w:rPr>
        <w:t>D</w:t>
      </w:r>
    </w:p>
    <w:tbl>
      <w:tblPr>
        <w:tblStyle w:val="a9"/>
        <w:tblW w:w="16384" w:type="dxa"/>
        <w:tblLook w:val="04A0" w:firstRow="1" w:lastRow="0" w:firstColumn="1" w:lastColumn="0" w:noHBand="0" w:noVBand="1"/>
      </w:tblPr>
      <w:tblGrid>
        <w:gridCol w:w="935"/>
        <w:gridCol w:w="859"/>
        <w:gridCol w:w="843"/>
        <w:gridCol w:w="764"/>
        <w:gridCol w:w="867"/>
        <w:gridCol w:w="781"/>
        <w:gridCol w:w="1076"/>
        <w:gridCol w:w="918"/>
        <w:gridCol w:w="918"/>
        <w:gridCol w:w="585"/>
        <w:gridCol w:w="675"/>
        <w:gridCol w:w="729"/>
        <w:gridCol w:w="744"/>
        <w:gridCol w:w="658"/>
        <w:gridCol w:w="744"/>
        <w:gridCol w:w="856"/>
        <w:gridCol w:w="857"/>
        <w:gridCol w:w="859"/>
        <w:gridCol w:w="859"/>
        <w:gridCol w:w="857"/>
      </w:tblGrid>
      <w:tr w:rsidR="00FB0BA1" w:rsidRPr="00A56EC8" w14:paraId="14E6AF03" w14:textId="3BF7BF87" w:rsidTr="00FB0BA1">
        <w:trPr>
          <w:trHeight w:val="733"/>
        </w:trPr>
        <w:tc>
          <w:tcPr>
            <w:tcW w:w="935" w:type="dxa"/>
            <w:vMerge w:val="restart"/>
          </w:tcPr>
          <w:p w14:paraId="59F220EC" w14:textId="02607947" w:rsidR="00FB0BA1" w:rsidRPr="00A56EC8" w:rsidRDefault="00FB0BA1" w:rsidP="007D0235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Регистрационный № отчета 8D</w:t>
            </w:r>
          </w:p>
        </w:tc>
        <w:tc>
          <w:tcPr>
            <w:tcW w:w="859" w:type="dxa"/>
            <w:vMerge w:val="restart"/>
          </w:tcPr>
          <w:p w14:paraId="33267474" w14:textId="4ED4A923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№претензии/рекламации в базе 1С:УПП</w:t>
            </w:r>
          </w:p>
        </w:tc>
        <w:tc>
          <w:tcPr>
            <w:tcW w:w="843" w:type="dxa"/>
            <w:vMerge w:val="restart"/>
          </w:tcPr>
          <w:p w14:paraId="38E5EC7B" w14:textId="0B3609E6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ата поступления претензии/рекламации</w:t>
            </w:r>
          </w:p>
        </w:tc>
        <w:tc>
          <w:tcPr>
            <w:tcW w:w="764" w:type="dxa"/>
            <w:vMerge w:val="restart"/>
          </w:tcPr>
          <w:p w14:paraId="14045B58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Дата открытия </w:t>
            </w:r>
          </w:p>
          <w:p w14:paraId="10F62E71" w14:textId="46505CC9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отчета</w:t>
            </w:r>
          </w:p>
        </w:tc>
        <w:tc>
          <w:tcPr>
            <w:tcW w:w="867" w:type="dxa"/>
            <w:vMerge w:val="restart"/>
          </w:tcPr>
          <w:p w14:paraId="67ADEFFD" w14:textId="76966648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отребитель/Автозавод</w:t>
            </w:r>
          </w:p>
        </w:tc>
        <w:tc>
          <w:tcPr>
            <w:tcW w:w="781" w:type="dxa"/>
            <w:vMerge w:val="restart"/>
          </w:tcPr>
          <w:p w14:paraId="5603C04F" w14:textId="1B036893" w:rsidR="00FB0BA1" w:rsidRPr="00A56EC8" w:rsidRDefault="00FB0BA1" w:rsidP="00C34DC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Модель и типоразмер шин</w:t>
            </w:r>
          </w:p>
        </w:tc>
        <w:tc>
          <w:tcPr>
            <w:tcW w:w="1076" w:type="dxa"/>
            <w:vMerge w:val="restart"/>
          </w:tcPr>
          <w:p w14:paraId="60252BB5" w14:textId="334E1837" w:rsidR="00FB0BA1" w:rsidRPr="00A56EC8" w:rsidRDefault="00FB0BA1" w:rsidP="00C34DC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Краткое описание несоответствия </w:t>
            </w:r>
          </w:p>
          <w:p w14:paraId="16DCBDCA" w14:textId="5873738F" w:rsidR="00FB0BA1" w:rsidRPr="00A56EC8" w:rsidRDefault="00FB0BA1" w:rsidP="00C34DC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(дефект)</w:t>
            </w:r>
          </w:p>
        </w:tc>
        <w:tc>
          <w:tcPr>
            <w:tcW w:w="918" w:type="dxa"/>
            <w:vMerge w:val="restart"/>
          </w:tcPr>
          <w:p w14:paraId="190E085F" w14:textId="74FBAB9C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обег</w:t>
            </w:r>
          </w:p>
        </w:tc>
        <w:tc>
          <w:tcPr>
            <w:tcW w:w="918" w:type="dxa"/>
            <w:vMerge w:val="restart"/>
          </w:tcPr>
          <w:p w14:paraId="12B15B5C" w14:textId="74AE4790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овторное несоответствие</w:t>
            </w:r>
            <w:r w:rsidR="004F2228" w:rsidRPr="00A56EC8">
              <w:rPr>
                <w:sz w:val="16"/>
                <w:szCs w:val="16"/>
              </w:rPr>
              <w:t xml:space="preserve"> (12 месяцев от отметки результативности ст.18) </w:t>
            </w:r>
          </w:p>
        </w:tc>
        <w:tc>
          <w:tcPr>
            <w:tcW w:w="1260" w:type="dxa"/>
            <w:gridSpan w:val="2"/>
          </w:tcPr>
          <w:p w14:paraId="4E77ADBD" w14:textId="04A03F84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Этап 8</w:t>
            </w:r>
            <w:r w:rsidRPr="00A56EC8">
              <w:rPr>
                <w:sz w:val="16"/>
                <w:szCs w:val="16"/>
                <w:lang w:val="en-US"/>
              </w:rPr>
              <w:t>D</w:t>
            </w:r>
            <w:r w:rsidRPr="00A56EC8">
              <w:rPr>
                <w:sz w:val="16"/>
                <w:szCs w:val="16"/>
              </w:rPr>
              <w:t xml:space="preserve"> </w:t>
            </w:r>
          </w:p>
          <w:p w14:paraId="4068F0B2" w14:textId="5824663A" w:rsidR="00FB0BA1" w:rsidRPr="00A56EC8" w:rsidRDefault="00FB0BA1" w:rsidP="002F351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-4 шаг</w:t>
            </w:r>
          </w:p>
        </w:tc>
        <w:tc>
          <w:tcPr>
            <w:tcW w:w="1473" w:type="dxa"/>
            <w:gridSpan w:val="2"/>
          </w:tcPr>
          <w:p w14:paraId="0E8F3081" w14:textId="77777777" w:rsidR="00FB0BA1" w:rsidRPr="00A56EC8" w:rsidRDefault="00FB0BA1" w:rsidP="002F351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Этап 8D </w:t>
            </w:r>
          </w:p>
          <w:p w14:paraId="6D4C5E6A" w14:textId="12E38DBA" w:rsidR="00FB0BA1" w:rsidRPr="00A56EC8" w:rsidRDefault="00FB0BA1" w:rsidP="002F351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-6 шаг</w:t>
            </w:r>
          </w:p>
        </w:tc>
        <w:tc>
          <w:tcPr>
            <w:tcW w:w="1402" w:type="dxa"/>
            <w:gridSpan w:val="2"/>
          </w:tcPr>
          <w:p w14:paraId="13D04480" w14:textId="77777777" w:rsidR="00FB0BA1" w:rsidRPr="00A56EC8" w:rsidRDefault="00FB0BA1" w:rsidP="002F351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 xml:space="preserve">Этап 8D </w:t>
            </w:r>
          </w:p>
          <w:p w14:paraId="5502CFD3" w14:textId="63C256C0" w:rsidR="00FB0BA1" w:rsidRPr="00A56EC8" w:rsidRDefault="00FB0BA1" w:rsidP="002F351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-8 шаг</w:t>
            </w:r>
          </w:p>
        </w:tc>
        <w:tc>
          <w:tcPr>
            <w:tcW w:w="2572" w:type="dxa"/>
            <w:gridSpan w:val="3"/>
            <w:vMerge w:val="restart"/>
          </w:tcPr>
          <w:p w14:paraId="34CBA987" w14:textId="50012FBE" w:rsidR="00FB0BA1" w:rsidRPr="00A56EC8" w:rsidRDefault="00FB0BA1" w:rsidP="00FB0BA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КДиПД</w:t>
            </w:r>
          </w:p>
        </w:tc>
        <w:tc>
          <w:tcPr>
            <w:tcW w:w="859" w:type="dxa"/>
            <w:vMerge w:val="restart"/>
          </w:tcPr>
          <w:p w14:paraId="6D2DB967" w14:textId="75CD15AC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Решение по претензии/рекламации</w:t>
            </w:r>
          </w:p>
        </w:tc>
        <w:tc>
          <w:tcPr>
            <w:tcW w:w="857" w:type="dxa"/>
            <w:vMerge w:val="restart"/>
          </w:tcPr>
          <w:p w14:paraId="2A7B6AFF" w14:textId="4E343D12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римечание</w:t>
            </w:r>
          </w:p>
        </w:tc>
      </w:tr>
      <w:tr w:rsidR="00FB0BA1" w:rsidRPr="00A56EC8" w14:paraId="49A5EA47" w14:textId="5BC48104" w:rsidTr="00FB0BA1">
        <w:trPr>
          <w:trHeight w:val="184"/>
        </w:trPr>
        <w:tc>
          <w:tcPr>
            <w:tcW w:w="935" w:type="dxa"/>
            <w:vMerge/>
          </w:tcPr>
          <w:p w14:paraId="70D4D177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  <w:vMerge/>
          </w:tcPr>
          <w:p w14:paraId="07EAD2B5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  <w:vMerge/>
          </w:tcPr>
          <w:p w14:paraId="2F74B818" w14:textId="654E4CF2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  <w:vMerge/>
          </w:tcPr>
          <w:p w14:paraId="40D1A674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  <w:vMerge/>
          </w:tcPr>
          <w:p w14:paraId="2BC73FEB" w14:textId="4F606A0F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  <w:vMerge/>
          </w:tcPr>
          <w:p w14:paraId="2BFF2364" w14:textId="7063DD54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  <w:vMerge/>
          </w:tcPr>
          <w:p w14:paraId="15EBF3FD" w14:textId="68F577BB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  <w:vMerge/>
          </w:tcPr>
          <w:p w14:paraId="76EE2DB6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  <w:vMerge/>
          </w:tcPr>
          <w:p w14:paraId="6699F1B9" w14:textId="4A63EFAA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  <w:vMerge w:val="restart"/>
          </w:tcPr>
          <w:p w14:paraId="6130400B" w14:textId="390A98F0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лан</w:t>
            </w:r>
          </w:p>
        </w:tc>
        <w:tc>
          <w:tcPr>
            <w:tcW w:w="675" w:type="dxa"/>
            <w:vMerge w:val="restart"/>
          </w:tcPr>
          <w:p w14:paraId="1315E2AE" w14:textId="080E224E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факт</w:t>
            </w:r>
          </w:p>
        </w:tc>
        <w:tc>
          <w:tcPr>
            <w:tcW w:w="729" w:type="dxa"/>
            <w:vMerge w:val="restart"/>
          </w:tcPr>
          <w:p w14:paraId="5A2A0E7D" w14:textId="14E58D41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лан</w:t>
            </w:r>
          </w:p>
        </w:tc>
        <w:tc>
          <w:tcPr>
            <w:tcW w:w="744" w:type="dxa"/>
            <w:vMerge w:val="restart"/>
          </w:tcPr>
          <w:p w14:paraId="0EB12C5B" w14:textId="080AB452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факт</w:t>
            </w:r>
          </w:p>
        </w:tc>
        <w:tc>
          <w:tcPr>
            <w:tcW w:w="658" w:type="dxa"/>
            <w:vMerge w:val="restart"/>
          </w:tcPr>
          <w:p w14:paraId="50EA527F" w14:textId="3B7155F6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план</w:t>
            </w:r>
          </w:p>
        </w:tc>
        <w:tc>
          <w:tcPr>
            <w:tcW w:w="744" w:type="dxa"/>
            <w:vMerge w:val="restart"/>
          </w:tcPr>
          <w:p w14:paraId="5B1E2467" w14:textId="05FB8B19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факт</w:t>
            </w:r>
          </w:p>
        </w:tc>
        <w:tc>
          <w:tcPr>
            <w:tcW w:w="2572" w:type="dxa"/>
            <w:gridSpan w:val="3"/>
            <w:vMerge/>
          </w:tcPr>
          <w:p w14:paraId="2FB02F0B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  <w:vMerge/>
          </w:tcPr>
          <w:p w14:paraId="2EB33668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  <w:vMerge/>
          </w:tcPr>
          <w:p w14:paraId="1C966221" w14:textId="77777777" w:rsidR="00FB0BA1" w:rsidRPr="00A56EC8" w:rsidRDefault="00FB0BA1" w:rsidP="00997974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A56EC8" w14:paraId="6610879E" w14:textId="503F4023" w:rsidTr="00FB0BA1">
        <w:trPr>
          <w:trHeight w:val="179"/>
        </w:trPr>
        <w:tc>
          <w:tcPr>
            <w:tcW w:w="935" w:type="dxa"/>
            <w:vMerge/>
          </w:tcPr>
          <w:p w14:paraId="7D19810D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  <w:vMerge/>
          </w:tcPr>
          <w:p w14:paraId="25DAA000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  <w:vMerge/>
          </w:tcPr>
          <w:p w14:paraId="5678D911" w14:textId="56A227B8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  <w:vMerge/>
          </w:tcPr>
          <w:p w14:paraId="773EBDAE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  <w:vMerge/>
          </w:tcPr>
          <w:p w14:paraId="752C3910" w14:textId="45EB8449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  <w:vMerge/>
          </w:tcPr>
          <w:p w14:paraId="194051C4" w14:textId="1AF32B79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  <w:vMerge/>
          </w:tcPr>
          <w:p w14:paraId="3C961D7D" w14:textId="75FD80BA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  <w:vMerge/>
          </w:tcPr>
          <w:p w14:paraId="3E981BB1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  <w:vMerge/>
          </w:tcPr>
          <w:p w14:paraId="051E2A61" w14:textId="2A5CA0F8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  <w:vMerge/>
          </w:tcPr>
          <w:p w14:paraId="2B59395F" w14:textId="3ADB2B70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  <w:vMerge/>
          </w:tcPr>
          <w:p w14:paraId="18FABC25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  <w:vMerge/>
          </w:tcPr>
          <w:p w14:paraId="6EF748B2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  <w:vMerge/>
          </w:tcPr>
          <w:p w14:paraId="07C33B4C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  <w:vMerge/>
          </w:tcPr>
          <w:p w14:paraId="670A57F9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  <w:vMerge/>
          </w:tcPr>
          <w:p w14:paraId="52BB8D3F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2327E6C7" w14:textId="15E4810C" w:rsidR="00FB0BA1" w:rsidRPr="00A56EC8" w:rsidRDefault="00FB0BA1" w:rsidP="00FB0BA1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Мероприятие</w:t>
            </w:r>
          </w:p>
        </w:tc>
        <w:tc>
          <w:tcPr>
            <w:tcW w:w="857" w:type="dxa"/>
          </w:tcPr>
          <w:p w14:paraId="72B17DBC" w14:textId="41553BDB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Дата внедрения мероприятия</w:t>
            </w:r>
          </w:p>
        </w:tc>
        <w:tc>
          <w:tcPr>
            <w:tcW w:w="859" w:type="dxa"/>
          </w:tcPr>
          <w:p w14:paraId="29254681" w14:textId="619CC52B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Отметка о результативности</w:t>
            </w:r>
            <w:r w:rsidR="004F2228" w:rsidRPr="00A56EC8">
              <w:rPr>
                <w:sz w:val="16"/>
                <w:szCs w:val="16"/>
              </w:rPr>
              <w:t xml:space="preserve"> (дата)</w:t>
            </w:r>
          </w:p>
        </w:tc>
        <w:tc>
          <w:tcPr>
            <w:tcW w:w="859" w:type="dxa"/>
            <w:vMerge/>
          </w:tcPr>
          <w:p w14:paraId="6E2D9976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  <w:vMerge/>
          </w:tcPr>
          <w:p w14:paraId="258C68BE" w14:textId="7777777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997974" w14:paraId="283F8C81" w14:textId="169AF554" w:rsidTr="00FB0BA1">
        <w:trPr>
          <w:trHeight w:val="179"/>
        </w:trPr>
        <w:tc>
          <w:tcPr>
            <w:tcW w:w="935" w:type="dxa"/>
          </w:tcPr>
          <w:p w14:paraId="232FB0BC" w14:textId="0F5A96A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14:paraId="578AC223" w14:textId="3CCA34DA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2</w:t>
            </w:r>
          </w:p>
        </w:tc>
        <w:tc>
          <w:tcPr>
            <w:tcW w:w="843" w:type="dxa"/>
          </w:tcPr>
          <w:p w14:paraId="779BEB31" w14:textId="645503CB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3</w:t>
            </w:r>
          </w:p>
        </w:tc>
        <w:tc>
          <w:tcPr>
            <w:tcW w:w="764" w:type="dxa"/>
          </w:tcPr>
          <w:p w14:paraId="3ACC362B" w14:textId="1FDEB755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4</w:t>
            </w:r>
          </w:p>
        </w:tc>
        <w:tc>
          <w:tcPr>
            <w:tcW w:w="867" w:type="dxa"/>
          </w:tcPr>
          <w:p w14:paraId="339AC145" w14:textId="12D7D900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5</w:t>
            </w:r>
          </w:p>
        </w:tc>
        <w:tc>
          <w:tcPr>
            <w:tcW w:w="781" w:type="dxa"/>
          </w:tcPr>
          <w:p w14:paraId="755F93C7" w14:textId="6FC2C415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6</w:t>
            </w:r>
          </w:p>
        </w:tc>
        <w:tc>
          <w:tcPr>
            <w:tcW w:w="1076" w:type="dxa"/>
          </w:tcPr>
          <w:p w14:paraId="52F54151" w14:textId="352FAFF0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7</w:t>
            </w:r>
          </w:p>
        </w:tc>
        <w:tc>
          <w:tcPr>
            <w:tcW w:w="918" w:type="dxa"/>
          </w:tcPr>
          <w:p w14:paraId="65DFB68D" w14:textId="7DCE147A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8</w:t>
            </w:r>
          </w:p>
        </w:tc>
        <w:tc>
          <w:tcPr>
            <w:tcW w:w="918" w:type="dxa"/>
          </w:tcPr>
          <w:p w14:paraId="1CB1DAA8" w14:textId="6599F3B6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9</w:t>
            </w:r>
          </w:p>
        </w:tc>
        <w:tc>
          <w:tcPr>
            <w:tcW w:w="585" w:type="dxa"/>
          </w:tcPr>
          <w:p w14:paraId="05F85F12" w14:textId="75444BE9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14:paraId="2463EB1D" w14:textId="4626151E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1</w:t>
            </w:r>
          </w:p>
        </w:tc>
        <w:tc>
          <w:tcPr>
            <w:tcW w:w="729" w:type="dxa"/>
          </w:tcPr>
          <w:p w14:paraId="4252B2B5" w14:textId="70FF00D5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2</w:t>
            </w:r>
          </w:p>
        </w:tc>
        <w:tc>
          <w:tcPr>
            <w:tcW w:w="744" w:type="dxa"/>
          </w:tcPr>
          <w:p w14:paraId="47579D0D" w14:textId="6971F0DA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3</w:t>
            </w:r>
          </w:p>
        </w:tc>
        <w:tc>
          <w:tcPr>
            <w:tcW w:w="658" w:type="dxa"/>
          </w:tcPr>
          <w:p w14:paraId="61767FD0" w14:textId="674B1098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4</w:t>
            </w:r>
          </w:p>
        </w:tc>
        <w:tc>
          <w:tcPr>
            <w:tcW w:w="744" w:type="dxa"/>
          </w:tcPr>
          <w:p w14:paraId="60534B58" w14:textId="79857B36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5</w:t>
            </w:r>
          </w:p>
        </w:tc>
        <w:tc>
          <w:tcPr>
            <w:tcW w:w="856" w:type="dxa"/>
          </w:tcPr>
          <w:p w14:paraId="73AFD066" w14:textId="382714E4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6</w:t>
            </w:r>
          </w:p>
        </w:tc>
        <w:tc>
          <w:tcPr>
            <w:tcW w:w="857" w:type="dxa"/>
          </w:tcPr>
          <w:p w14:paraId="6CFC7B5E" w14:textId="0C085D97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7</w:t>
            </w:r>
          </w:p>
        </w:tc>
        <w:tc>
          <w:tcPr>
            <w:tcW w:w="859" w:type="dxa"/>
          </w:tcPr>
          <w:p w14:paraId="48A18271" w14:textId="2A269A0E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8</w:t>
            </w:r>
          </w:p>
        </w:tc>
        <w:tc>
          <w:tcPr>
            <w:tcW w:w="859" w:type="dxa"/>
          </w:tcPr>
          <w:p w14:paraId="52B83D54" w14:textId="14893D66" w:rsidR="00FB0BA1" w:rsidRPr="00A56EC8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19</w:t>
            </w:r>
          </w:p>
        </w:tc>
        <w:tc>
          <w:tcPr>
            <w:tcW w:w="857" w:type="dxa"/>
          </w:tcPr>
          <w:p w14:paraId="51C242C0" w14:textId="0B6D528D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  <w:r w:rsidRPr="00A56EC8">
              <w:rPr>
                <w:sz w:val="16"/>
                <w:szCs w:val="16"/>
              </w:rPr>
              <w:t>20</w:t>
            </w:r>
          </w:p>
        </w:tc>
      </w:tr>
      <w:tr w:rsidR="00FB0BA1" w:rsidRPr="00997974" w14:paraId="1FCA65A7" w14:textId="2487922C" w:rsidTr="00FB0BA1">
        <w:trPr>
          <w:trHeight w:val="163"/>
        </w:trPr>
        <w:tc>
          <w:tcPr>
            <w:tcW w:w="935" w:type="dxa"/>
          </w:tcPr>
          <w:p w14:paraId="28FE09F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0FEEEF88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</w:tcPr>
          <w:p w14:paraId="34D0AE5B" w14:textId="0146B088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</w:tcPr>
          <w:p w14:paraId="05439361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</w:tcPr>
          <w:p w14:paraId="44BDB54C" w14:textId="4746E171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</w:tcPr>
          <w:p w14:paraId="38ADD76B" w14:textId="60C41265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</w:tcPr>
          <w:p w14:paraId="3CE0EF17" w14:textId="6EB5348C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75452319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16A129E5" w14:textId="526B310A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</w:tcPr>
          <w:p w14:paraId="4608D247" w14:textId="6E1E2C94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</w:tcPr>
          <w:p w14:paraId="5B77D8F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</w:tcPr>
          <w:p w14:paraId="581057B5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76A070F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</w:tcPr>
          <w:p w14:paraId="49312039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68FDA7C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75E50C2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36804808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2503594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339DB5C2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7FFF745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997974" w14:paraId="4F691A38" w14:textId="061EAC43" w:rsidTr="00FB0BA1">
        <w:trPr>
          <w:trHeight w:val="179"/>
        </w:trPr>
        <w:tc>
          <w:tcPr>
            <w:tcW w:w="935" w:type="dxa"/>
          </w:tcPr>
          <w:p w14:paraId="32AA71D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195464F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</w:tcPr>
          <w:p w14:paraId="4FDD109A" w14:textId="5C67E8A2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</w:tcPr>
          <w:p w14:paraId="3450753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</w:tcPr>
          <w:p w14:paraId="6ED2CE31" w14:textId="0C79B63A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</w:tcPr>
          <w:p w14:paraId="00EC2F77" w14:textId="455D1C2A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</w:tcPr>
          <w:p w14:paraId="283D1D5F" w14:textId="002E07C1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256D79E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5021EE71" w14:textId="78606772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</w:tcPr>
          <w:p w14:paraId="743BC67E" w14:textId="3FD1010C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</w:tcPr>
          <w:p w14:paraId="343AD0CD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</w:tcPr>
          <w:p w14:paraId="051EA35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68B5C7C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</w:tcPr>
          <w:p w14:paraId="3B307DB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7765A573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495FE58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3DFD68C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572837E1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32B03B0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61C32FA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997974" w14:paraId="45895265" w14:textId="1806EA30" w:rsidTr="00FB0BA1">
        <w:trPr>
          <w:trHeight w:val="179"/>
        </w:trPr>
        <w:tc>
          <w:tcPr>
            <w:tcW w:w="935" w:type="dxa"/>
          </w:tcPr>
          <w:p w14:paraId="0E1FB6B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48D58353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</w:tcPr>
          <w:p w14:paraId="71B0E17E" w14:textId="55B2D656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</w:tcPr>
          <w:p w14:paraId="4EEAC842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</w:tcPr>
          <w:p w14:paraId="29C79144" w14:textId="0DAD5D8E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</w:tcPr>
          <w:p w14:paraId="243D69B3" w14:textId="5FC003F6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</w:tcPr>
          <w:p w14:paraId="681CA628" w14:textId="7FE58C1E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57E6D4A3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6CC22333" w14:textId="73E94AC8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</w:tcPr>
          <w:p w14:paraId="1C89BA47" w14:textId="40C55106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</w:tcPr>
          <w:p w14:paraId="6ABBE692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</w:tcPr>
          <w:p w14:paraId="24AC386F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53854B85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</w:tcPr>
          <w:p w14:paraId="511396CB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55E8B26E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1B7991FE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21DD1E77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0C1B22F1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63E7621A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5C52FDD7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997974" w14:paraId="52E1F2EA" w14:textId="76E1091A" w:rsidTr="00FB0BA1">
        <w:trPr>
          <w:trHeight w:val="179"/>
        </w:trPr>
        <w:tc>
          <w:tcPr>
            <w:tcW w:w="935" w:type="dxa"/>
          </w:tcPr>
          <w:p w14:paraId="402AC0F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413D315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</w:tcPr>
          <w:p w14:paraId="433A6AA6" w14:textId="421BD813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</w:tcPr>
          <w:p w14:paraId="563F7750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</w:tcPr>
          <w:p w14:paraId="331A39BF" w14:textId="2011643F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</w:tcPr>
          <w:p w14:paraId="7D5D8902" w14:textId="0B1C4F5C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</w:tcPr>
          <w:p w14:paraId="10262D41" w14:textId="630CCE91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1EFA7AAF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57396732" w14:textId="4D786654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</w:tcPr>
          <w:p w14:paraId="21F76019" w14:textId="6ECD5B6D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</w:tcPr>
          <w:p w14:paraId="2A2E7241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</w:tcPr>
          <w:p w14:paraId="09491468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47221F2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</w:tcPr>
          <w:p w14:paraId="71BEBA8E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5EDC72A2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09A7296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39D23225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23796EBB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51EE5043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32272F25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  <w:tr w:rsidR="00FB0BA1" w:rsidRPr="00997974" w14:paraId="25C0F617" w14:textId="24486C4B" w:rsidTr="00FB0BA1">
        <w:trPr>
          <w:trHeight w:val="179"/>
        </w:trPr>
        <w:tc>
          <w:tcPr>
            <w:tcW w:w="935" w:type="dxa"/>
          </w:tcPr>
          <w:p w14:paraId="4130E9E7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395FC86F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43" w:type="dxa"/>
          </w:tcPr>
          <w:p w14:paraId="0C8A162B" w14:textId="639A8150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64" w:type="dxa"/>
          </w:tcPr>
          <w:p w14:paraId="000FEC6E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67" w:type="dxa"/>
          </w:tcPr>
          <w:p w14:paraId="28811B88" w14:textId="5BD11B44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81" w:type="dxa"/>
          </w:tcPr>
          <w:p w14:paraId="1A3EFC18" w14:textId="72FCD9A3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76" w:type="dxa"/>
          </w:tcPr>
          <w:p w14:paraId="7C09F4D0" w14:textId="085E06FE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0935ACAF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18" w:type="dxa"/>
          </w:tcPr>
          <w:p w14:paraId="30132734" w14:textId="0A416112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85" w:type="dxa"/>
          </w:tcPr>
          <w:p w14:paraId="510C0CD7" w14:textId="5038DA15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5" w:type="dxa"/>
          </w:tcPr>
          <w:p w14:paraId="56556999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29" w:type="dxa"/>
          </w:tcPr>
          <w:p w14:paraId="4FDC7FB8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4FD79B62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8" w:type="dxa"/>
          </w:tcPr>
          <w:p w14:paraId="6CF69D45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44" w:type="dxa"/>
          </w:tcPr>
          <w:p w14:paraId="43729C2C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6" w:type="dxa"/>
          </w:tcPr>
          <w:p w14:paraId="53181E64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0D2AE0AE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1C6BA173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9" w:type="dxa"/>
          </w:tcPr>
          <w:p w14:paraId="512C4F0F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7" w:type="dxa"/>
          </w:tcPr>
          <w:p w14:paraId="096F4886" w14:textId="77777777" w:rsidR="00FB0BA1" w:rsidRPr="00997974" w:rsidRDefault="00FB0BA1" w:rsidP="00C12EDE">
            <w:pPr>
              <w:jc w:val="center"/>
              <w:rPr>
                <w:sz w:val="16"/>
                <w:szCs w:val="16"/>
              </w:rPr>
            </w:pPr>
          </w:p>
        </w:tc>
      </w:tr>
    </w:tbl>
    <w:p w14:paraId="4C195A33" w14:textId="098E6197" w:rsidR="00C12EDE" w:rsidRPr="00C12EDE" w:rsidRDefault="00C12EDE" w:rsidP="00DD075E">
      <w:pPr>
        <w:rPr>
          <w:sz w:val="22"/>
          <w:szCs w:val="22"/>
        </w:rPr>
        <w:sectPr w:rsidR="00C12EDE" w:rsidRPr="00C12EDE" w:rsidSect="002441AB">
          <w:pgSz w:w="16838" w:h="11906" w:orient="landscape" w:code="9"/>
          <w:pgMar w:top="1134" w:right="249" w:bottom="567" w:left="238" w:header="567" w:footer="340" w:gutter="0"/>
          <w:cols w:space="720"/>
        </w:sectPr>
      </w:pPr>
    </w:p>
    <w:p w14:paraId="589CAD87" w14:textId="0C9F8CBF" w:rsidR="002B46C7" w:rsidRPr="00DD075E" w:rsidRDefault="002B46C7" w:rsidP="00DD075E">
      <w:pPr>
        <w:rPr>
          <w:rFonts w:ascii="Arial" w:hAnsi="Arial" w:cs="Arial"/>
          <w:sz w:val="24"/>
          <w:szCs w:val="24"/>
        </w:rPr>
      </w:pPr>
      <w:r w:rsidRPr="009354A8">
        <w:rPr>
          <w:rFonts w:ascii="Arial" w:hAnsi="Arial" w:cs="Arial"/>
          <w:sz w:val="24"/>
          <w:szCs w:val="24"/>
        </w:rPr>
        <w:lastRenderedPageBreak/>
        <w:t xml:space="preserve">                                      </w:t>
      </w:r>
    </w:p>
    <w:sectPr w:rsidR="002B46C7" w:rsidRPr="00DD075E" w:rsidSect="001E6E38">
      <w:headerReference w:type="default" r:id="rId24"/>
      <w:footerReference w:type="default" r:id="rId25"/>
      <w:pgSz w:w="11906" w:h="16838" w:code="9"/>
      <w:pgMar w:top="227" w:right="567" w:bottom="238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D1063F" w14:textId="77777777" w:rsidR="00C65748" w:rsidRDefault="00C65748">
      <w:r>
        <w:separator/>
      </w:r>
    </w:p>
  </w:endnote>
  <w:endnote w:type="continuationSeparator" w:id="0">
    <w:p w14:paraId="1A98EDF9" w14:textId="77777777" w:rsidR="00C65748" w:rsidRDefault="00C657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DD062F" w14:textId="4EDE261D" w:rsidR="00CB7A87" w:rsidRDefault="00CB7A87">
    <w:pPr>
      <w:pStyle w:val="a7"/>
    </w:pPr>
  </w:p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689"/>
      <w:gridCol w:w="4004"/>
      <w:gridCol w:w="2472"/>
      <w:gridCol w:w="689"/>
    </w:tblGrid>
    <w:tr w:rsidR="00CB7A87" w:rsidRPr="000A24A8" w14:paraId="768CDCF2" w14:textId="77777777" w:rsidTr="00843D66">
      <w:trPr>
        <w:trHeight w:val="274"/>
        <w:jc w:val="center"/>
      </w:trPr>
      <w:tc>
        <w:tcPr>
          <w:tcW w:w="2689" w:type="dxa"/>
          <w:tcBorders>
            <w:bottom w:val="single" w:sz="4" w:space="0" w:color="auto"/>
          </w:tcBorders>
          <w:shd w:val="clear" w:color="auto" w:fill="auto"/>
        </w:tcPr>
        <w:p w14:paraId="5AAFD07E" w14:textId="77777777" w:rsidR="00CB7A87" w:rsidRPr="00C31179" w:rsidRDefault="00CB7A87" w:rsidP="00D64242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>Разработчик</w:t>
          </w:r>
        </w:p>
      </w:tc>
      <w:tc>
        <w:tcPr>
          <w:tcW w:w="4004" w:type="dxa"/>
          <w:tcBorders>
            <w:right w:val="single" w:sz="4" w:space="0" w:color="auto"/>
          </w:tcBorders>
          <w:shd w:val="clear" w:color="auto" w:fill="auto"/>
          <w:vAlign w:val="center"/>
        </w:tcPr>
        <w:p w14:paraId="25DE68E9" w14:textId="7A9445BD" w:rsidR="00CB7A87" w:rsidRPr="00C31179" w:rsidRDefault="00CB7A87" w:rsidP="00843D66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 xml:space="preserve">Инженер по качеству ОСМКиА  </w:t>
          </w:r>
        </w:p>
      </w:tc>
      <w:tc>
        <w:tcPr>
          <w:tcW w:w="2472" w:type="dxa"/>
          <w:tcBorders>
            <w:left w:val="single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606B8524" w14:textId="680FE7F5" w:rsidR="00CB7A87" w:rsidRPr="00C31179" w:rsidRDefault="00CB7A87" w:rsidP="00D64242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>Ганихина Н.В. (67-17)</w:t>
          </w:r>
        </w:p>
      </w:tc>
      <w:tc>
        <w:tcPr>
          <w:tcW w:w="689" w:type="dxa"/>
          <w:vMerge w:val="restart"/>
          <w:shd w:val="clear" w:color="auto" w:fill="auto"/>
        </w:tcPr>
        <w:p w14:paraId="17DF8F65" w14:textId="77777777" w:rsidR="00CB7A87" w:rsidRPr="000A24A8" w:rsidRDefault="00CB7A87" w:rsidP="00D64242">
          <w:pPr>
            <w:pStyle w:val="a7"/>
            <w:ind w:right="-97"/>
          </w:pPr>
          <w:r w:rsidRPr="000A24A8">
            <w:t>Стр.</w:t>
          </w:r>
          <w:r>
            <w:t xml:space="preserve"> </w:t>
          </w:r>
          <w:r w:rsidRPr="000A24A8">
            <w:t>1</w:t>
          </w:r>
        </w:p>
      </w:tc>
    </w:tr>
    <w:tr w:rsidR="00CB7A87" w:rsidRPr="000A24A8" w14:paraId="57B570FB" w14:textId="77777777" w:rsidTr="00843D66">
      <w:trPr>
        <w:trHeight w:val="274"/>
        <w:jc w:val="center"/>
      </w:trPr>
      <w:tc>
        <w:tcPr>
          <w:tcW w:w="2689" w:type="dxa"/>
          <w:tcBorders>
            <w:bottom w:val="single" w:sz="4" w:space="0" w:color="auto"/>
          </w:tcBorders>
          <w:shd w:val="clear" w:color="auto" w:fill="auto"/>
        </w:tcPr>
        <w:p w14:paraId="15052627" w14:textId="77777777" w:rsidR="00CB7A87" w:rsidRPr="00C31179" w:rsidRDefault="00CB7A87" w:rsidP="00D64242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>Руководитель подразделения-разработчика</w:t>
          </w:r>
        </w:p>
      </w:tc>
      <w:tc>
        <w:tcPr>
          <w:tcW w:w="4004" w:type="dxa"/>
          <w:tcBorders>
            <w:right w:val="single" w:sz="4" w:space="0" w:color="auto"/>
          </w:tcBorders>
          <w:shd w:val="clear" w:color="auto" w:fill="auto"/>
          <w:vAlign w:val="center"/>
        </w:tcPr>
        <w:p w14:paraId="019571ED" w14:textId="62F9D71E" w:rsidR="00CB7A87" w:rsidRPr="00C31179" w:rsidRDefault="00CB7A87" w:rsidP="00D64242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>Начальник ОСМКиА</w:t>
          </w:r>
        </w:p>
      </w:tc>
      <w:tc>
        <w:tcPr>
          <w:tcW w:w="2472" w:type="dxa"/>
          <w:tcBorders>
            <w:left w:val="single" w:sz="4" w:space="0" w:color="auto"/>
            <w:bottom w:val="single" w:sz="4" w:space="0" w:color="auto"/>
          </w:tcBorders>
          <w:shd w:val="clear" w:color="auto" w:fill="auto"/>
          <w:vAlign w:val="center"/>
        </w:tcPr>
        <w:p w14:paraId="5D4036B6" w14:textId="14C8D373" w:rsidR="00CB7A87" w:rsidRPr="00C31179" w:rsidRDefault="00CB7A87" w:rsidP="00D64242">
          <w:pPr>
            <w:pStyle w:val="a7"/>
            <w:tabs>
              <w:tab w:val="left" w:pos="7370"/>
              <w:tab w:val="right" w:pos="9922"/>
            </w:tabs>
            <w:rPr>
              <w:highlight w:val="yellow"/>
            </w:rPr>
          </w:pPr>
          <w:r w:rsidRPr="00C31179">
            <w:rPr>
              <w:highlight w:val="yellow"/>
            </w:rPr>
            <w:t>Степанова Л.В. (49-72-04)</w:t>
          </w:r>
        </w:p>
      </w:tc>
      <w:tc>
        <w:tcPr>
          <w:tcW w:w="689" w:type="dxa"/>
          <w:vMerge/>
          <w:shd w:val="clear" w:color="auto" w:fill="auto"/>
        </w:tcPr>
        <w:p w14:paraId="037FC501" w14:textId="77777777" w:rsidR="00CB7A87" w:rsidRPr="000A24A8" w:rsidRDefault="00CB7A87" w:rsidP="00D64242">
          <w:pPr>
            <w:pStyle w:val="a7"/>
            <w:ind w:right="-97"/>
          </w:pPr>
        </w:p>
      </w:tc>
    </w:tr>
    <w:tr w:rsidR="00CB7A87" w:rsidRPr="000A24A8" w14:paraId="79D6FA6C" w14:textId="77777777" w:rsidTr="00962F2A">
      <w:trPr>
        <w:jc w:val="center"/>
      </w:trPr>
      <w:tc>
        <w:tcPr>
          <w:tcW w:w="9165" w:type="dxa"/>
          <w:gridSpan w:val="3"/>
          <w:shd w:val="clear" w:color="auto" w:fill="auto"/>
        </w:tcPr>
        <w:p w14:paraId="66BC412C" w14:textId="671EA90D" w:rsidR="00CB7A87" w:rsidRPr="00C31179" w:rsidRDefault="00CB7A87" w:rsidP="00843D66">
          <w:pPr>
            <w:pStyle w:val="a7"/>
          </w:pPr>
          <w:r w:rsidRPr="00C31179">
            <w:t>Актуальная версия документа расположена на портале KAMA TYRES – Регламентирующие документы</w:t>
          </w:r>
        </w:p>
      </w:tc>
      <w:tc>
        <w:tcPr>
          <w:tcW w:w="689" w:type="dxa"/>
          <w:vMerge/>
          <w:shd w:val="clear" w:color="auto" w:fill="auto"/>
        </w:tcPr>
        <w:p w14:paraId="5F1D15B7" w14:textId="77777777" w:rsidR="00CB7A87" w:rsidRPr="000A24A8" w:rsidRDefault="00CB7A87" w:rsidP="00D64242">
          <w:pPr>
            <w:pStyle w:val="a7"/>
          </w:pPr>
        </w:p>
      </w:tc>
    </w:tr>
  </w:tbl>
  <w:p w14:paraId="3B690AF1" w14:textId="77777777" w:rsidR="00CB7A87" w:rsidRPr="00D64242" w:rsidRDefault="00CB7A87">
    <w:pPr>
      <w:pStyle w:val="a7"/>
      <w:rPr>
        <w:sz w:val="4"/>
        <w:szCs w:val="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 w:firstRow="1" w:lastRow="0" w:firstColumn="1" w:lastColumn="0" w:noHBand="0" w:noVBand="0"/>
    </w:tblPr>
    <w:tblGrid>
      <w:gridCol w:w="9464"/>
      <w:gridCol w:w="850"/>
    </w:tblGrid>
    <w:tr w:rsidR="00CB7A87" w:rsidRPr="00C1573E" w14:paraId="0B0E9E42" w14:textId="77777777" w:rsidTr="00C1573E">
      <w:tc>
        <w:tcPr>
          <w:tcW w:w="9464" w:type="dxa"/>
        </w:tcPr>
        <w:p w14:paraId="2D896882" w14:textId="77777777" w:rsidR="00CB7A87" w:rsidRPr="00C1573E" w:rsidRDefault="00CB7A87" w:rsidP="00C1573E">
          <w:pPr>
            <w:tabs>
              <w:tab w:val="center" w:pos="4153"/>
              <w:tab w:val="left" w:pos="7370"/>
              <w:tab w:val="right" w:pos="8306"/>
              <w:tab w:val="right" w:pos="9922"/>
            </w:tabs>
          </w:pPr>
          <w:r w:rsidRPr="00C1573E">
            <w:t>Актуальная версия документа расположена на портале KAMA TYRES – Локальные нормативные акты</w:t>
          </w:r>
        </w:p>
      </w:tc>
      <w:tc>
        <w:tcPr>
          <w:tcW w:w="850" w:type="dxa"/>
        </w:tcPr>
        <w:p w14:paraId="0B7B0F82" w14:textId="62BB5ED3" w:rsidR="00CB7A87" w:rsidRPr="00C1573E" w:rsidRDefault="00CB7A87" w:rsidP="00C1573E">
          <w:pPr>
            <w:tabs>
              <w:tab w:val="center" w:pos="4153"/>
              <w:tab w:val="right" w:pos="8306"/>
            </w:tabs>
            <w:jc w:val="center"/>
          </w:pPr>
          <w:r w:rsidRPr="00C1573E">
            <w:t xml:space="preserve">Стр. </w:t>
          </w:r>
          <w:r w:rsidRPr="00C1573E">
            <w:fldChar w:fldCharType="begin"/>
          </w:r>
          <w:r w:rsidRPr="00C1573E">
            <w:instrText>PAGE</w:instrText>
          </w:r>
          <w:r w:rsidRPr="00C1573E">
            <w:fldChar w:fldCharType="separate"/>
          </w:r>
          <w:r w:rsidR="00561C2E">
            <w:rPr>
              <w:noProof/>
            </w:rPr>
            <w:t>1</w:t>
          </w:r>
          <w:r w:rsidRPr="00C1573E">
            <w:rPr>
              <w:noProof/>
            </w:rPr>
            <w:fldChar w:fldCharType="end"/>
          </w:r>
        </w:p>
      </w:tc>
    </w:tr>
  </w:tbl>
  <w:p w14:paraId="423726B3" w14:textId="77777777" w:rsidR="00CB7A87" w:rsidRDefault="00CB7A87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 w:firstRow="1" w:lastRow="0" w:firstColumn="1" w:lastColumn="0" w:noHBand="0" w:noVBand="0"/>
    </w:tblPr>
    <w:tblGrid>
      <w:gridCol w:w="9464"/>
      <w:gridCol w:w="850"/>
    </w:tblGrid>
    <w:tr w:rsidR="00CB7A87" w14:paraId="199C41A8" w14:textId="77777777" w:rsidTr="00682D8C">
      <w:tc>
        <w:tcPr>
          <w:tcW w:w="9464" w:type="dxa"/>
        </w:tcPr>
        <w:p w14:paraId="46C0B21C" w14:textId="4370368F" w:rsidR="00CB7A87" w:rsidRPr="008C34CE" w:rsidRDefault="00CB7A87" w:rsidP="00F447BA">
          <w:pPr>
            <w:pStyle w:val="a7"/>
            <w:tabs>
              <w:tab w:val="left" w:pos="7370"/>
              <w:tab w:val="right" w:pos="9922"/>
            </w:tabs>
          </w:pPr>
          <w:r w:rsidRPr="008C34CE">
            <w:t xml:space="preserve">Актуальная версия документа расположена на портале KAMA TYRES – </w:t>
          </w:r>
          <w:r w:rsidRPr="00C1573E">
            <w:t>Локальные нормативные акты</w:t>
          </w:r>
        </w:p>
      </w:tc>
      <w:tc>
        <w:tcPr>
          <w:tcW w:w="850" w:type="dxa"/>
        </w:tcPr>
        <w:p w14:paraId="697DC931" w14:textId="5998B231" w:rsidR="00CB7A87" w:rsidRPr="006951B5" w:rsidRDefault="00CB7A87" w:rsidP="002277AD">
          <w:pPr>
            <w:pStyle w:val="a7"/>
            <w:jc w:val="center"/>
          </w:pPr>
          <w:r w:rsidRPr="006951B5">
            <w:t xml:space="preserve">Стр. 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561C2E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14:paraId="1A8F903E" w14:textId="77777777" w:rsidR="00CB7A87" w:rsidRDefault="00CB7A87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4B663B" w14:textId="77777777" w:rsidR="00CB7A87" w:rsidRDefault="00CB7A8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7FB8D2" w14:textId="77777777" w:rsidR="00C65748" w:rsidRDefault="00C65748">
      <w:r>
        <w:separator/>
      </w:r>
    </w:p>
  </w:footnote>
  <w:footnote w:type="continuationSeparator" w:id="0">
    <w:p w14:paraId="1FED8E66" w14:textId="77777777" w:rsidR="00C65748" w:rsidRDefault="00C65748">
      <w:r>
        <w:continuationSeparator/>
      </w:r>
    </w:p>
  </w:footnote>
  <w:footnote w:id="1">
    <w:p w14:paraId="71AD3DDE" w14:textId="178D5EA6" w:rsidR="00CB7A87" w:rsidRDefault="00CB7A87">
      <w:pPr>
        <w:pStyle w:val="af8"/>
      </w:pPr>
      <w:r>
        <w:rPr>
          <w:rStyle w:val="afa"/>
        </w:rPr>
        <w:footnoteRef/>
      </w:r>
      <w:r>
        <w:t xml:space="preserve"> При использовании настоящей методики следует руководствоваться актуальным (замещающим, изменённым документом)</w:t>
      </w:r>
    </w:p>
  </w:footnote>
  <w:footnote w:id="2">
    <w:p w14:paraId="2B31069D" w14:textId="26FF02B4" w:rsidR="00CB7A87" w:rsidRDefault="00CB7A87" w:rsidP="002D2966">
      <w:pPr>
        <w:rPr>
          <w:i/>
          <w:sz w:val="18"/>
          <w:szCs w:val="18"/>
        </w:rPr>
      </w:pPr>
      <w:r>
        <w:rPr>
          <w:rStyle w:val="afa"/>
        </w:rPr>
        <w:footnoteRef/>
      </w:r>
      <w:r>
        <w:t xml:space="preserve"> </w:t>
      </w:r>
      <w:r w:rsidRPr="009C3E8F">
        <w:rPr>
          <w:i/>
          <w:sz w:val="18"/>
          <w:szCs w:val="18"/>
        </w:rPr>
        <w:t xml:space="preserve">Для «КамАЗ», </w:t>
      </w:r>
      <w:r>
        <w:rPr>
          <w:i/>
          <w:sz w:val="18"/>
          <w:szCs w:val="18"/>
        </w:rPr>
        <w:t xml:space="preserve">«НефАЗ», </w:t>
      </w:r>
      <w:r w:rsidRPr="009C3E8F">
        <w:rPr>
          <w:i/>
          <w:sz w:val="18"/>
          <w:szCs w:val="18"/>
        </w:rPr>
        <w:t>предприятий Группы ГАЗ.</w:t>
      </w:r>
    </w:p>
    <w:p w14:paraId="1D422320" w14:textId="76EA087F" w:rsidR="00CB7A87" w:rsidRDefault="00CB7A87">
      <w:pPr>
        <w:pStyle w:val="af8"/>
      </w:pPr>
    </w:p>
  </w:footnote>
  <w:footnote w:id="3">
    <w:p w14:paraId="4D4DEE72" w14:textId="4D8831CE" w:rsidR="00CB7A87" w:rsidRPr="00C35D46" w:rsidRDefault="00CB7A87">
      <w:pPr>
        <w:pStyle w:val="af8"/>
      </w:pPr>
      <w:r w:rsidRPr="00C35D46">
        <w:rPr>
          <w:rStyle w:val="afa"/>
        </w:rPr>
        <w:footnoteRef/>
      </w:r>
      <w:r w:rsidRPr="00C35D46">
        <w:t xml:space="preserve"> Для заполнения при «внутренних проблемах». </w:t>
      </w:r>
    </w:p>
    <w:tbl>
      <w:tblPr>
        <w:tblStyle w:val="a9"/>
        <w:tblW w:w="10343" w:type="dxa"/>
        <w:tblLayout w:type="fixed"/>
        <w:tblLook w:val="04A0" w:firstRow="1" w:lastRow="0" w:firstColumn="1" w:lastColumn="0" w:noHBand="0" w:noVBand="1"/>
      </w:tblPr>
      <w:tblGrid>
        <w:gridCol w:w="1555"/>
        <w:gridCol w:w="2268"/>
        <w:gridCol w:w="2126"/>
        <w:gridCol w:w="1843"/>
        <w:gridCol w:w="2551"/>
      </w:tblGrid>
      <w:tr w:rsidR="00CB7A87" w:rsidRPr="00C35D46" w14:paraId="1AEA422B" w14:textId="3EC73B1F" w:rsidTr="00C35D46">
        <w:tc>
          <w:tcPr>
            <w:tcW w:w="7792" w:type="dxa"/>
            <w:gridSpan w:val="4"/>
          </w:tcPr>
          <w:p w14:paraId="323AF588" w14:textId="3837C31E" w:rsidR="00CB7A87" w:rsidRPr="00C35D46" w:rsidRDefault="00CB7A87" w:rsidP="00C35D46">
            <w:pPr>
              <w:pStyle w:val="af8"/>
              <w:jc w:val="center"/>
            </w:pPr>
            <w:r w:rsidRPr="00C35D46">
              <w:t>Статус</w:t>
            </w:r>
          </w:p>
        </w:tc>
        <w:tc>
          <w:tcPr>
            <w:tcW w:w="2551" w:type="dxa"/>
            <w:vMerge w:val="restart"/>
          </w:tcPr>
          <w:p w14:paraId="7C33E0E9" w14:textId="0E48111E" w:rsidR="00CB7A87" w:rsidRPr="00C35D46" w:rsidRDefault="00CB7A87" w:rsidP="00C35D46">
            <w:pPr>
              <w:pStyle w:val="af8"/>
              <w:jc w:val="center"/>
            </w:pPr>
            <w:r w:rsidRPr="00C35D46">
              <w:rPr>
                <w:b/>
                <w:color w:val="FF0000"/>
              </w:rPr>
              <w:t xml:space="preserve">! </w:t>
            </w:r>
            <w:r>
              <w:t>Визуализация статуса обязательна</w:t>
            </w:r>
          </w:p>
        </w:tc>
      </w:tr>
      <w:tr w:rsidR="00CB7A87" w:rsidRPr="00C35D46" w14:paraId="36A19484" w14:textId="6D4843E0" w:rsidTr="00C35D46">
        <w:tc>
          <w:tcPr>
            <w:tcW w:w="1555" w:type="dxa"/>
            <w:shd w:val="clear" w:color="auto" w:fill="FF0000"/>
          </w:tcPr>
          <w:p w14:paraId="2E013CFD" w14:textId="70872C56" w:rsidR="00CB7A87" w:rsidRPr="00C35D46" w:rsidRDefault="00CB7A87">
            <w:pPr>
              <w:pStyle w:val="af8"/>
            </w:pPr>
            <w:r w:rsidRPr="00C35D46">
              <w:t>не выполнено</w:t>
            </w:r>
          </w:p>
        </w:tc>
        <w:tc>
          <w:tcPr>
            <w:tcW w:w="2268" w:type="dxa"/>
            <w:shd w:val="clear" w:color="auto" w:fill="C6D9F1" w:themeFill="text2" w:themeFillTint="33"/>
          </w:tcPr>
          <w:p w14:paraId="008D8FD4" w14:textId="2AE58C61" w:rsidR="00CB7A87" w:rsidRPr="00C35D46" w:rsidRDefault="00CB7A87">
            <w:pPr>
              <w:pStyle w:val="af8"/>
            </w:pPr>
            <w:r w:rsidRPr="00C35D46">
              <w:t>выполнено не в срок</w:t>
            </w:r>
          </w:p>
        </w:tc>
        <w:tc>
          <w:tcPr>
            <w:tcW w:w="2126" w:type="dxa"/>
            <w:shd w:val="clear" w:color="auto" w:fill="FFFF00"/>
          </w:tcPr>
          <w:p w14:paraId="51D36A4B" w14:textId="487EB7C5" w:rsidR="00CB7A87" w:rsidRPr="00C35D46" w:rsidRDefault="00CB7A87">
            <w:pPr>
              <w:pStyle w:val="af8"/>
            </w:pPr>
            <w:r w:rsidRPr="00C35D46">
              <w:t>внедряется по плану</w:t>
            </w:r>
          </w:p>
        </w:tc>
        <w:tc>
          <w:tcPr>
            <w:tcW w:w="1843" w:type="dxa"/>
            <w:shd w:val="clear" w:color="auto" w:fill="92D050"/>
          </w:tcPr>
          <w:p w14:paraId="4A9D352A" w14:textId="49FDFF37" w:rsidR="00CB7A87" w:rsidRPr="00C35D46" w:rsidRDefault="00CB7A87">
            <w:pPr>
              <w:pStyle w:val="af8"/>
            </w:pPr>
            <w:r w:rsidRPr="00C35D46">
              <w:t>выполнено в срок</w:t>
            </w:r>
          </w:p>
        </w:tc>
        <w:tc>
          <w:tcPr>
            <w:tcW w:w="2551" w:type="dxa"/>
            <w:vMerge/>
            <w:shd w:val="clear" w:color="auto" w:fill="auto"/>
          </w:tcPr>
          <w:p w14:paraId="0860E4AF" w14:textId="77777777" w:rsidR="00CB7A87" w:rsidRPr="00C35D46" w:rsidRDefault="00CB7A87">
            <w:pPr>
              <w:pStyle w:val="af8"/>
            </w:pPr>
          </w:p>
        </w:tc>
      </w:tr>
    </w:tbl>
    <w:p w14:paraId="4E3B8CEE" w14:textId="47496A5F" w:rsidR="00CB7A87" w:rsidRPr="00F85D5E" w:rsidRDefault="00CB7A87">
      <w:pPr>
        <w:pStyle w:val="af8"/>
      </w:pPr>
      <w:r w:rsidRPr="00F85D5E">
        <w:rPr>
          <w:vertAlign w:val="superscript"/>
        </w:rPr>
        <w:t>4</w:t>
      </w:r>
      <w:r>
        <w:rPr>
          <w:vertAlign w:val="superscript"/>
        </w:rPr>
        <w:t xml:space="preserve"> </w:t>
      </w:r>
      <w:r>
        <w:t xml:space="preserve">При рассмотрении претензий/рекламаций от </w:t>
      </w:r>
      <w:r>
        <w:rPr>
          <w:lang w:val="en-US"/>
        </w:rPr>
        <w:t>VW</w:t>
      </w:r>
      <w:r>
        <w:t>, ПАО «КамАЗ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D9C5C7" w14:textId="5247103D" w:rsidR="00CB7A87" w:rsidRDefault="00CB7A87">
    <w:pPr>
      <w:pStyle w:val="a5"/>
      <w:rPr>
        <w:sz w:val="10"/>
        <w:szCs w:val="10"/>
      </w:rPr>
    </w:pPr>
  </w:p>
  <w:tbl>
    <w:tblPr>
      <w:tblW w:w="10580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D9D9D9"/>
      <w:tblLayout w:type="fixed"/>
      <w:tblLook w:val="01E0" w:firstRow="1" w:lastRow="1" w:firstColumn="1" w:lastColumn="1" w:noHBand="0" w:noVBand="0"/>
    </w:tblPr>
    <w:tblGrid>
      <w:gridCol w:w="2411"/>
      <w:gridCol w:w="6266"/>
      <w:gridCol w:w="1903"/>
    </w:tblGrid>
    <w:tr w:rsidR="00CB7A87" w:rsidRPr="00526EFC" w14:paraId="36C3969F" w14:textId="77777777" w:rsidTr="00537BAB">
      <w:trPr>
        <w:trHeight w:val="274"/>
      </w:trPr>
      <w:tc>
        <w:tcPr>
          <w:tcW w:w="2411" w:type="dxa"/>
          <w:vMerge w:val="restart"/>
          <w:shd w:val="clear" w:color="auto" w:fill="auto"/>
          <w:vAlign w:val="center"/>
        </w:tcPr>
        <w:p w14:paraId="18BDCF84" w14:textId="77777777" w:rsidR="00CB7A87" w:rsidRPr="00526EFC" w:rsidRDefault="00CB7A87" w:rsidP="00670639">
          <w:pPr>
            <w:tabs>
              <w:tab w:val="center" w:pos="3915"/>
              <w:tab w:val="left" w:pos="6795"/>
            </w:tabs>
            <w:ind w:left="-108"/>
            <w:jc w:val="center"/>
            <w:rPr>
              <w:b/>
              <w:sz w:val="28"/>
              <w:vertAlign w:val="superscript"/>
            </w:rPr>
          </w:pPr>
          <w:r w:rsidRPr="00526EFC">
            <w:rPr>
              <w:b/>
              <w:noProof/>
              <w:sz w:val="28"/>
              <w:szCs w:val="24"/>
            </w:rPr>
            <w:drawing>
              <wp:inline distT="0" distB="0" distL="0" distR="0" wp14:anchorId="1D6F9B7A" wp14:editId="5DAC5715">
                <wp:extent cx="1515110" cy="477520"/>
                <wp:effectExtent l="0" t="0" r="8890" b="0"/>
                <wp:docPr id="13" name="Рисунок 13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15110" cy="477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66" w:type="dxa"/>
          <w:vMerge w:val="restart"/>
          <w:shd w:val="clear" w:color="auto" w:fill="auto"/>
          <w:vAlign w:val="center"/>
        </w:tcPr>
        <w:p w14:paraId="44CEB9D1" w14:textId="77777777" w:rsidR="00CB7A87" w:rsidRPr="00526EFC" w:rsidRDefault="00CB7A87" w:rsidP="00670639">
          <w:pPr>
            <w:tabs>
              <w:tab w:val="center" w:pos="3915"/>
              <w:tab w:val="left" w:pos="6795"/>
            </w:tabs>
            <w:jc w:val="center"/>
            <w:rPr>
              <w:b/>
              <w:lang w:val="en-US"/>
            </w:rPr>
          </w:pPr>
          <w:r>
            <w:rPr>
              <w:b/>
            </w:rPr>
            <w:t>Методика решения проблем 8</w:t>
          </w:r>
          <w:r>
            <w:rPr>
              <w:b/>
              <w:lang w:val="en-US"/>
            </w:rPr>
            <w:t>D</w:t>
          </w:r>
        </w:p>
      </w:tc>
      <w:tc>
        <w:tcPr>
          <w:tcW w:w="1903" w:type="dxa"/>
          <w:shd w:val="clear" w:color="auto" w:fill="auto"/>
          <w:vAlign w:val="center"/>
        </w:tcPr>
        <w:p w14:paraId="49BB6FFA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>
            <w:rPr>
              <w:b/>
            </w:rPr>
            <w:t>М-12-</w:t>
          </w:r>
          <w:r w:rsidRPr="00526EFC">
            <w:rPr>
              <w:b/>
            </w:rPr>
            <w:t>2022</w:t>
          </w:r>
        </w:p>
      </w:tc>
    </w:tr>
    <w:tr w:rsidR="00CB7A87" w:rsidRPr="00526EFC" w14:paraId="2D338877" w14:textId="77777777" w:rsidTr="00537BAB">
      <w:trPr>
        <w:trHeight w:val="136"/>
      </w:trPr>
      <w:tc>
        <w:tcPr>
          <w:tcW w:w="2411" w:type="dxa"/>
          <w:vMerge/>
          <w:shd w:val="clear" w:color="auto" w:fill="auto"/>
          <w:vAlign w:val="center"/>
        </w:tcPr>
        <w:p w14:paraId="08763293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</w:rPr>
          </w:pPr>
        </w:p>
      </w:tc>
      <w:tc>
        <w:tcPr>
          <w:tcW w:w="6266" w:type="dxa"/>
          <w:vMerge/>
          <w:tcBorders>
            <w:bottom w:val="single" w:sz="4" w:space="0" w:color="auto"/>
          </w:tcBorders>
          <w:shd w:val="clear" w:color="auto" w:fill="auto"/>
          <w:vAlign w:val="center"/>
        </w:tcPr>
        <w:p w14:paraId="397ED897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</w:p>
      </w:tc>
      <w:tc>
        <w:tcPr>
          <w:tcW w:w="1903" w:type="dxa"/>
          <w:shd w:val="clear" w:color="auto" w:fill="auto"/>
          <w:vAlign w:val="center"/>
        </w:tcPr>
        <w:p w14:paraId="5247F29E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 w:rsidRPr="00526EFC">
            <w:rPr>
              <w:b/>
            </w:rPr>
            <w:t xml:space="preserve">Редакция </w:t>
          </w:r>
          <w:r>
            <w:rPr>
              <w:b/>
            </w:rPr>
            <w:t>5</w:t>
          </w:r>
        </w:p>
      </w:tc>
    </w:tr>
    <w:tr w:rsidR="00CB7A87" w:rsidRPr="00526EFC" w14:paraId="3EC818E3" w14:textId="77777777" w:rsidTr="00537BAB">
      <w:trPr>
        <w:trHeight w:val="270"/>
      </w:trPr>
      <w:tc>
        <w:tcPr>
          <w:tcW w:w="2411" w:type="dxa"/>
          <w:vMerge/>
          <w:tcBorders>
            <w:bottom w:val="single" w:sz="4" w:space="0" w:color="auto"/>
          </w:tcBorders>
          <w:shd w:val="clear" w:color="auto" w:fill="auto"/>
          <w:vAlign w:val="center"/>
        </w:tcPr>
        <w:p w14:paraId="2D071ABE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</w:rPr>
          </w:pPr>
        </w:p>
      </w:tc>
      <w:tc>
        <w:tcPr>
          <w:tcW w:w="6266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0499B8E1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  <w:vertAlign w:val="superscript"/>
            </w:rPr>
          </w:pPr>
          <w:r w:rsidRPr="00526EFC">
            <w:rPr>
              <w:b/>
            </w:rPr>
            <w:t>ИНТЕГРИРОВАННАЯ СИСТЕМА МЕНЕДЖМЕНТА</w:t>
          </w:r>
        </w:p>
      </w:tc>
      <w:tc>
        <w:tcPr>
          <w:tcW w:w="190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185638A7" w14:textId="77777777" w:rsidR="00CB7A87" w:rsidRPr="00526EFC" w:rsidRDefault="00CB7A87" w:rsidP="00670639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 w:rsidRPr="00526EFC">
            <w:rPr>
              <w:b/>
            </w:rPr>
            <w:t>Изменение 0</w:t>
          </w:r>
        </w:p>
      </w:tc>
    </w:tr>
  </w:tbl>
  <w:p w14:paraId="0B46D426" w14:textId="77777777" w:rsidR="00CB7A87" w:rsidRPr="00340810" w:rsidRDefault="00CB7A87">
    <w:pPr>
      <w:pStyle w:val="a5"/>
      <w:rPr>
        <w:sz w:val="10"/>
        <w:szCs w:val="1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580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D9D9D9"/>
      <w:tblLayout w:type="fixed"/>
      <w:tblLook w:val="01E0" w:firstRow="1" w:lastRow="1" w:firstColumn="1" w:lastColumn="1" w:noHBand="0" w:noVBand="0"/>
    </w:tblPr>
    <w:tblGrid>
      <w:gridCol w:w="2411"/>
      <w:gridCol w:w="6266"/>
      <w:gridCol w:w="1903"/>
    </w:tblGrid>
    <w:tr w:rsidR="00CB7A87" w:rsidRPr="00526EFC" w14:paraId="7FF0EB9F" w14:textId="77777777" w:rsidTr="00A959E3">
      <w:trPr>
        <w:trHeight w:val="274"/>
      </w:trPr>
      <w:tc>
        <w:tcPr>
          <w:tcW w:w="2411" w:type="dxa"/>
          <w:vMerge w:val="restart"/>
          <w:shd w:val="clear" w:color="auto" w:fill="auto"/>
          <w:vAlign w:val="center"/>
        </w:tcPr>
        <w:p w14:paraId="47571CE8" w14:textId="77777777" w:rsidR="00CB7A87" w:rsidRPr="00526EFC" w:rsidRDefault="00CB7A87" w:rsidP="00526EFC">
          <w:pPr>
            <w:tabs>
              <w:tab w:val="center" w:pos="3915"/>
              <w:tab w:val="left" w:pos="6795"/>
            </w:tabs>
            <w:ind w:left="-108"/>
            <w:jc w:val="center"/>
            <w:rPr>
              <w:b/>
              <w:sz w:val="28"/>
              <w:vertAlign w:val="superscript"/>
            </w:rPr>
          </w:pPr>
          <w:r w:rsidRPr="00526EFC">
            <w:rPr>
              <w:b/>
              <w:noProof/>
              <w:sz w:val="28"/>
              <w:szCs w:val="24"/>
            </w:rPr>
            <w:drawing>
              <wp:inline distT="0" distB="0" distL="0" distR="0" wp14:anchorId="349993B2" wp14:editId="02C3D12F">
                <wp:extent cx="1515110" cy="477520"/>
                <wp:effectExtent l="0" t="0" r="8890" b="0"/>
                <wp:docPr id="14" name="Рисунок 14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15110" cy="477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66" w:type="dxa"/>
          <w:vMerge w:val="restart"/>
          <w:shd w:val="clear" w:color="auto" w:fill="auto"/>
          <w:vAlign w:val="center"/>
        </w:tcPr>
        <w:p w14:paraId="44335550" w14:textId="092F91DD" w:rsidR="00CB7A87" w:rsidRPr="00526EFC" w:rsidRDefault="00CB7A87" w:rsidP="00526EFC">
          <w:pPr>
            <w:tabs>
              <w:tab w:val="center" w:pos="3915"/>
              <w:tab w:val="left" w:pos="6795"/>
            </w:tabs>
            <w:jc w:val="center"/>
            <w:rPr>
              <w:b/>
              <w:lang w:val="en-US"/>
            </w:rPr>
          </w:pPr>
          <w:r>
            <w:rPr>
              <w:b/>
            </w:rPr>
            <w:t>Методика решения проблем 8</w:t>
          </w:r>
          <w:r>
            <w:rPr>
              <w:b/>
              <w:lang w:val="en-US"/>
            </w:rPr>
            <w:t>D</w:t>
          </w:r>
        </w:p>
      </w:tc>
      <w:tc>
        <w:tcPr>
          <w:tcW w:w="1903" w:type="dxa"/>
          <w:shd w:val="clear" w:color="auto" w:fill="auto"/>
          <w:vAlign w:val="center"/>
        </w:tcPr>
        <w:p w14:paraId="005CB74E" w14:textId="7CE88349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>
            <w:rPr>
              <w:b/>
            </w:rPr>
            <w:t>М-12-</w:t>
          </w:r>
          <w:r w:rsidRPr="00526EFC">
            <w:rPr>
              <w:b/>
            </w:rPr>
            <w:t>2022</w:t>
          </w:r>
        </w:p>
      </w:tc>
    </w:tr>
    <w:tr w:rsidR="00CB7A87" w:rsidRPr="00526EFC" w14:paraId="50259782" w14:textId="77777777" w:rsidTr="00A959E3">
      <w:trPr>
        <w:trHeight w:val="136"/>
      </w:trPr>
      <w:tc>
        <w:tcPr>
          <w:tcW w:w="2411" w:type="dxa"/>
          <w:vMerge/>
          <w:shd w:val="clear" w:color="auto" w:fill="auto"/>
          <w:vAlign w:val="center"/>
        </w:tcPr>
        <w:p w14:paraId="588C2D1F" w14:textId="77777777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</w:rPr>
          </w:pPr>
        </w:p>
      </w:tc>
      <w:tc>
        <w:tcPr>
          <w:tcW w:w="6266" w:type="dxa"/>
          <w:vMerge/>
          <w:tcBorders>
            <w:bottom w:val="single" w:sz="4" w:space="0" w:color="auto"/>
          </w:tcBorders>
          <w:shd w:val="clear" w:color="auto" w:fill="auto"/>
          <w:vAlign w:val="center"/>
        </w:tcPr>
        <w:p w14:paraId="14ABD7F4" w14:textId="77777777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</w:p>
      </w:tc>
      <w:tc>
        <w:tcPr>
          <w:tcW w:w="1903" w:type="dxa"/>
          <w:shd w:val="clear" w:color="auto" w:fill="auto"/>
          <w:vAlign w:val="center"/>
        </w:tcPr>
        <w:p w14:paraId="1F886F61" w14:textId="338E0E2F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 w:rsidRPr="00526EFC">
            <w:rPr>
              <w:b/>
            </w:rPr>
            <w:t xml:space="preserve">Редакция </w:t>
          </w:r>
          <w:r>
            <w:rPr>
              <w:b/>
            </w:rPr>
            <w:t>5</w:t>
          </w:r>
        </w:p>
      </w:tc>
    </w:tr>
    <w:tr w:rsidR="00CB7A87" w:rsidRPr="00526EFC" w14:paraId="5788C279" w14:textId="77777777" w:rsidTr="00A959E3">
      <w:trPr>
        <w:trHeight w:val="270"/>
      </w:trPr>
      <w:tc>
        <w:tcPr>
          <w:tcW w:w="2411" w:type="dxa"/>
          <w:vMerge/>
          <w:tcBorders>
            <w:bottom w:val="single" w:sz="4" w:space="0" w:color="auto"/>
          </w:tcBorders>
          <w:shd w:val="clear" w:color="auto" w:fill="auto"/>
          <w:vAlign w:val="center"/>
        </w:tcPr>
        <w:p w14:paraId="4D3223B4" w14:textId="77777777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</w:rPr>
          </w:pPr>
        </w:p>
      </w:tc>
      <w:tc>
        <w:tcPr>
          <w:tcW w:w="6266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17908330" w14:textId="77777777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  <w:vertAlign w:val="superscript"/>
            </w:rPr>
          </w:pPr>
          <w:r w:rsidRPr="00526EFC">
            <w:rPr>
              <w:b/>
            </w:rPr>
            <w:t>ИНТЕГРИРОВАННАЯ СИСТЕМА МЕНЕДЖМЕНТА</w:t>
          </w:r>
        </w:p>
      </w:tc>
      <w:tc>
        <w:tcPr>
          <w:tcW w:w="190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1E059744" w14:textId="77777777" w:rsidR="00CB7A87" w:rsidRPr="00526EFC" w:rsidRDefault="00CB7A87" w:rsidP="00526EFC">
          <w:pPr>
            <w:tabs>
              <w:tab w:val="center" w:pos="4536"/>
              <w:tab w:val="right" w:pos="9072"/>
            </w:tabs>
            <w:jc w:val="center"/>
            <w:rPr>
              <w:b/>
            </w:rPr>
          </w:pPr>
          <w:r w:rsidRPr="00526EFC">
            <w:rPr>
              <w:b/>
            </w:rPr>
            <w:t>Изменение 0</w:t>
          </w:r>
        </w:p>
      </w:tc>
    </w:tr>
  </w:tbl>
  <w:p w14:paraId="53F2963A" w14:textId="77777777" w:rsidR="00CB7A87" w:rsidRDefault="00CB7A87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E87A9B" w14:textId="77777777" w:rsidR="00CB7A87" w:rsidRDefault="00CB7A8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E46A3"/>
    <w:multiLevelType w:val="hybridMultilevel"/>
    <w:tmpl w:val="2992284C"/>
    <w:lvl w:ilvl="0" w:tplc="04190001">
      <w:start w:val="8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F6DFB"/>
    <w:multiLevelType w:val="hybridMultilevel"/>
    <w:tmpl w:val="1DA6E56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9B420E"/>
    <w:multiLevelType w:val="hybridMultilevel"/>
    <w:tmpl w:val="9B1E421A"/>
    <w:lvl w:ilvl="0" w:tplc="00E237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572FE"/>
    <w:multiLevelType w:val="hybridMultilevel"/>
    <w:tmpl w:val="DAEE90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F016CE"/>
    <w:multiLevelType w:val="hybridMultilevel"/>
    <w:tmpl w:val="8EAE4F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733F96"/>
    <w:multiLevelType w:val="multilevel"/>
    <w:tmpl w:val="BC08EE06"/>
    <w:lvl w:ilvl="0">
      <w:start w:val="3021"/>
      <w:numFmt w:val="decimal"/>
      <w:lvlText w:val="%1.......È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1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>
      <w:start w:val="1"/>
      <w:numFmt w:val="decimal"/>
      <w:lvlText w:val="%1.%3.%4.%5.%6.%7.%8.%9"/>
      <w:lvlJc w:val="left"/>
      <w:pPr>
        <w:tabs>
          <w:tab w:val="num" w:pos="480"/>
        </w:tabs>
        <w:ind w:left="480" w:hanging="1440"/>
      </w:pPr>
      <w:rPr>
        <w:rFonts w:cs="Times New Roman" w:hint="default"/>
      </w:rPr>
    </w:lvl>
  </w:abstractNum>
  <w:abstractNum w:abstractNumId="6" w15:restartNumberingAfterBreak="0">
    <w:nsid w:val="4FF10616"/>
    <w:multiLevelType w:val="hybridMultilevel"/>
    <w:tmpl w:val="9A309D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402ED1"/>
    <w:multiLevelType w:val="hybridMultilevel"/>
    <w:tmpl w:val="AD4852CC"/>
    <w:lvl w:ilvl="0" w:tplc="FA148DD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A0774A8"/>
    <w:multiLevelType w:val="singleLevel"/>
    <w:tmpl w:val="041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 w15:restartNumberingAfterBreak="0">
    <w:nsid w:val="5A193457"/>
    <w:multiLevelType w:val="hybridMultilevel"/>
    <w:tmpl w:val="645EE022"/>
    <w:lvl w:ilvl="0" w:tplc="DB06116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904B97"/>
    <w:multiLevelType w:val="singleLevel"/>
    <w:tmpl w:val="041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1" w15:restartNumberingAfterBreak="0">
    <w:nsid w:val="62495CDF"/>
    <w:multiLevelType w:val="multilevel"/>
    <w:tmpl w:val="DBF84EBE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  <w:b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00" w:hanging="720"/>
      </w:pPr>
      <w:rPr>
        <w:rFonts w:cs="Times New Roman" w:hint="default"/>
        <w:b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cs="Times New Roman" w:hint="default"/>
        <w:b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cs="Times New Roman" w:hint="default"/>
        <w:b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cs="Times New Roman" w:hint="default"/>
        <w:b/>
      </w:rPr>
    </w:lvl>
    <w:lvl w:ilvl="6">
      <w:start w:val="1"/>
      <w:numFmt w:val="decimal"/>
      <w:lvlText w:val="%1.%2.%3.%4.%5.%6.%7."/>
      <w:lvlJc w:val="left"/>
      <w:pPr>
        <w:ind w:left="2880" w:hanging="1440"/>
      </w:pPr>
      <w:rPr>
        <w:rFonts w:cs="Times New Roman" w:hint="default"/>
        <w:b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cs="Times New Roman" w:hint="default"/>
        <w:b/>
      </w:rPr>
    </w:lvl>
    <w:lvl w:ilvl="8">
      <w:start w:val="1"/>
      <w:numFmt w:val="decimal"/>
      <w:lvlText w:val="%1.%2.%3.%4.%5.%6.%7.%8.%9."/>
      <w:lvlJc w:val="left"/>
      <w:pPr>
        <w:ind w:left="3720" w:hanging="1800"/>
      </w:pPr>
      <w:rPr>
        <w:rFonts w:cs="Times New Roman" w:hint="default"/>
        <w:b/>
      </w:rPr>
    </w:lvl>
  </w:abstractNum>
  <w:abstractNum w:abstractNumId="12" w15:restartNumberingAfterBreak="0">
    <w:nsid w:val="7711063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3" w15:restartNumberingAfterBreak="0">
    <w:nsid w:val="7CD428FF"/>
    <w:multiLevelType w:val="hybridMultilevel"/>
    <w:tmpl w:val="0ACEEC6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CD54CAB"/>
    <w:multiLevelType w:val="multilevel"/>
    <w:tmpl w:val="F66C25FE"/>
    <w:lvl w:ilvl="0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</w:rPr>
    </w:lvl>
    <w:lvl w:ilvl="1">
      <w:start w:val="1"/>
      <w:numFmt w:val="decimal"/>
      <w:pStyle w:val="1"/>
      <w:isLgl/>
      <w:lvlText w:val="%1.%2"/>
      <w:lvlJc w:val="left"/>
      <w:pPr>
        <w:ind w:left="1049" w:hanging="40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vertAlign w:val="baseline"/>
      </w:rPr>
    </w:lvl>
    <w:lvl w:ilvl="2">
      <w:start w:val="1"/>
      <w:numFmt w:val="decimal"/>
      <w:pStyle w:val="111"/>
      <w:isLgl/>
      <w:lvlText w:val="%1.%2.%3"/>
      <w:lvlJc w:val="left"/>
      <w:pPr>
        <w:ind w:left="2422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vertAlign w:val="baseline"/>
      </w:rPr>
    </w:lvl>
    <w:lvl w:ilvl="3">
      <w:start w:val="1"/>
      <w:numFmt w:val="decimal"/>
      <w:isLgl/>
      <w:lvlText w:val="%1.%2.%3.%4"/>
      <w:lvlJc w:val="left"/>
      <w:pPr>
        <w:ind w:left="1364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724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cs="Times New Roman" w:hint="default"/>
      </w:rPr>
    </w:lvl>
  </w:abstractNum>
  <w:num w:numId="1">
    <w:abstractNumId w:val="1"/>
  </w:num>
  <w:num w:numId="2">
    <w:abstractNumId w:val="13"/>
  </w:num>
  <w:num w:numId="3">
    <w:abstractNumId w:val="12"/>
  </w:num>
  <w:num w:numId="4">
    <w:abstractNumId w:val="8"/>
  </w:num>
  <w:num w:numId="5">
    <w:abstractNumId w:val="10"/>
  </w:num>
  <w:num w:numId="6">
    <w:abstractNumId w:val="5"/>
  </w:num>
  <w:num w:numId="7">
    <w:abstractNumId w:val="11"/>
  </w:num>
  <w:num w:numId="8">
    <w:abstractNumId w:val="2"/>
  </w:num>
  <w:num w:numId="9">
    <w:abstractNumId w:val="9"/>
  </w:num>
  <w:num w:numId="10">
    <w:abstractNumId w:val="14"/>
  </w:num>
  <w:num w:numId="11">
    <w:abstractNumId w:val="0"/>
  </w:num>
  <w:num w:numId="12">
    <w:abstractNumId w:val="3"/>
  </w:num>
  <w:num w:numId="13">
    <w:abstractNumId w:val="6"/>
  </w:num>
  <w:num w:numId="14">
    <w:abstractNumId w:val="4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2"/>
  <w:doNotHyphenateCaps/>
  <w:drawingGridHorizontalSpacing w:val="120"/>
  <w:drawingGridVerticalSpacing w:val="163"/>
  <w:displayHorizontalDrawingGridEvery w:val="0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3682"/>
    <w:rsid w:val="00003540"/>
    <w:rsid w:val="00003E69"/>
    <w:rsid w:val="000042C8"/>
    <w:rsid w:val="00004DDF"/>
    <w:rsid w:val="00005009"/>
    <w:rsid w:val="0001069F"/>
    <w:rsid w:val="00010B80"/>
    <w:rsid w:val="0001120C"/>
    <w:rsid w:val="000128C5"/>
    <w:rsid w:val="00012BBF"/>
    <w:rsid w:val="00014B22"/>
    <w:rsid w:val="00015265"/>
    <w:rsid w:val="00015E31"/>
    <w:rsid w:val="00017763"/>
    <w:rsid w:val="00020108"/>
    <w:rsid w:val="00020EB8"/>
    <w:rsid w:val="000212AF"/>
    <w:rsid w:val="00023DDF"/>
    <w:rsid w:val="00024536"/>
    <w:rsid w:val="00024823"/>
    <w:rsid w:val="000249F8"/>
    <w:rsid w:val="00024A67"/>
    <w:rsid w:val="000264BB"/>
    <w:rsid w:val="000265B0"/>
    <w:rsid w:val="000305CA"/>
    <w:rsid w:val="00030C72"/>
    <w:rsid w:val="00030CC6"/>
    <w:rsid w:val="00031D8D"/>
    <w:rsid w:val="00031FF1"/>
    <w:rsid w:val="0003354F"/>
    <w:rsid w:val="00033A12"/>
    <w:rsid w:val="00034B1A"/>
    <w:rsid w:val="000377A2"/>
    <w:rsid w:val="00037F86"/>
    <w:rsid w:val="00040408"/>
    <w:rsid w:val="000409A6"/>
    <w:rsid w:val="00042338"/>
    <w:rsid w:val="00043F20"/>
    <w:rsid w:val="00044964"/>
    <w:rsid w:val="00046294"/>
    <w:rsid w:val="0004659D"/>
    <w:rsid w:val="00046F60"/>
    <w:rsid w:val="000477E7"/>
    <w:rsid w:val="00051097"/>
    <w:rsid w:val="000537BC"/>
    <w:rsid w:val="00053BCF"/>
    <w:rsid w:val="000544E1"/>
    <w:rsid w:val="00055D99"/>
    <w:rsid w:val="00060D3A"/>
    <w:rsid w:val="00063F16"/>
    <w:rsid w:val="00064D0D"/>
    <w:rsid w:val="00065567"/>
    <w:rsid w:val="0006756D"/>
    <w:rsid w:val="0007296B"/>
    <w:rsid w:val="00073272"/>
    <w:rsid w:val="00073453"/>
    <w:rsid w:val="0007365A"/>
    <w:rsid w:val="00073C36"/>
    <w:rsid w:val="00073E66"/>
    <w:rsid w:val="00073F1D"/>
    <w:rsid w:val="000753EE"/>
    <w:rsid w:val="000761A7"/>
    <w:rsid w:val="00076C04"/>
    <w:rsid w:val="00077E5B"/>
    <w:rsid w:val="00080035"/>
    <w:rsid w:val="0008033D"/>
    <w:rsid w:val="000824E1"/>
    <w:rsid w:val="0008419B"/>
    <w:rsid w:val="00084D2E"/>
    <w:rsid w:val="00085063"/>
    <w:rsid w:val="000854B2"/>
    <w:rsid w:val="000878CB"/>
    <w:rsid w:val="00087FB5"/>
    <w:rsid w:val="000904DF"/>
    <w:rsid w:val="00093880"/>
    <w:rsid w:val="00093992"/>
    <w:rsid w:val="0009406D"/>
    <w:rsid w:val="000944C6"/>
    <w:rsid w:val="00095861"/>
    <w:rsid w:val="00096A2B"/>
    <w:rsid w:val="00096F71"/>
    <w:rsid w:val="000970FB"/>
    <w:rsid w:val="00097C70"/>
    <w:rsid w:val="000A1FD5"/>
    <w:rsid w:val="000A2170"/>
    <w:rsid w:val="000A21B9"/>
    <w:rsid w:val="000A4583"/>
    <w:rsid w:val="000A53AC"/>
    <w:rsid w:val="000A6340"/>
    <w:rsid w:val="000B0520"/>
    <w:rsid w:val="000B234B"/>
    <w:rsid w:val="000B3E44"/>
    <w:rsid w:val="000B591A"/>
    <w:rsid w:val="000C28C5"/>
    <w:rsid w:val="000C421E"/>
    <w:rsid w:val="000C44E1"/>
    <w:rsid w:val="000C54F2"/>
    <w:rsid w:val="000C7456"/>
    <w:rsid w:val="000C7BE3"/>
    <w:rsid w:val="000D02EE"/>
    <w:rsid w:val="000D0852"/>
    <w:rsid w:val="000D140C"/>
    <w:rsid w:val="000D1EA4"/>
    <w:rsid w:val="000D29D4"/>
    <w:rsid w:val="000D3B5F"/>
    <w:rsid w:val="000D567A"/>
    <w:rsid w:val="000D64C2"/>
    <w:rsid w:val="000E041B"/>
    <w:rsid w:val="000E08C4"/>
    <w:rsid w:val="000E1968"/>
    <w:rsid w:val="000E27A3"/>
    <w:rsid w:val="000E3B7A"/>
    <w:rsid w:val="000E3EB9"/>
    <w:rsid w:val="000E4DCA"/>
    <w:rsid w:val="000E533B"/>
    <w:rsid w:val="000E685F"/>
    <w:rsid w:val="000E78F1"/>
    <w:rsid w:val="000F0C10"/>
    <w:rsid w:val="000F126E"/>
    <w:rsid w:val="000F2696"/>
    <w:rsid w:val="000F402C"/>
    <w:rsid w:val="000F623D"/>
    <w:rsid w:val="000F65FC"/>
    <w:rsid w:val="00101C5C"/>
    <w:rsid w:val="00102C52"/>
    <w:rsid w:val="00103575"/>
    <w:rsid w:val="00103CBE"/>
    <w:rsid w:val="00103DC8"/>
    <w:rsid w:val="0010437C"/>
    <w:rsid w:val="00105C4A"/>
    <w:rsid w:val="00106922"/>
    <w:rsid w:val="00106F23"/>
    <w:rsid w:val="00107434"/>
    <w:rsid w:val="00110410"/>
    <w:rsid w:val="00111760"/>
    <w:rsid w:val="00111FC0"/>
    <w:rsid w:val="001125B7"/>
    <w:rsid w:val="00112619"/>
    <w:rsid w:val="00113EF4"/>
    <w:rsid w:val="001140D2"/>
    <w:rsid w:val="001142DA"/>
    <w:rsid w:val="00114F1C"/>
    <w:rsid w:val="001155CC"/>
    <w:rsid w:val="001160BB"/>
    <w:rsid w:val="00116B76"/>
    <w:rsid w:val="001170C0"/>
    <w:rsid w:val="00117468"/>
    <w:rsid w:val="00120D62"/>
    <w:rsid w:val="0012178B"/>
    <w:rsid w:val="0012198B"/>
    <w:rsid w:val="00121CF3"/>
    <w:rsid w:val="00123C1F"/>
    <w:rsid w:val="001254A5"/>
    <w:rsid w:val="00125D33"/>
    <w:rsid w:val="0012625A"/>
    <w:rsid w:val="00126E2F"/>
    <w:rsid w:val="00126F61"/>
    <w:rsid w:val="001271F2"/>
    <w:rsid w:val="00127634"/>
    <w:rsid w:val="00127F78"/>
    <w:rsid w:val="00130A0D"/>
    <w:rsid w:val="0013112D"/>
    <w:rsid w:val="001316AE"/>
    <w:rsid w:val="001318DD"/>
    <w:rsid w:val="00131E3D"/>
    <w:rsid w:val="00131F2C"/>
    <w:rsid w:val="001328AA"/>
    <w:rsid w:val="00133565"/>
    <w:rsid w:val="00134386"/>
    <w:rsid w:val="00134D83"/>
    <w:rsid w:val="00135D09"/>
    <w:rsid w:val="00135F7D"/>
    <w:rsid w:val="00136933"/>
    <w:rsid w:val="001375DF"/>
    <w:rsid w:val="00137A96"/>
    <w:rsid w:val="0014073B"/>
    <w:rsid w:val="00141746"/>
    <w:rsid w:val="00141979"/>
    <w:rsid w:val="00142BDB"/>
    <w:rsid w:val="00142F67"/>
    <w:rsid w:val="00143125"/>
    <w:rsid w:val="001438AF"/>
    <w:rsid w:val="00143BB1"/>
    <w:rsid w:val="0014480A"/>
    <w:rsid w:val="001450ED"/>
    <w:rsid w:val="001457CA"/>
    <w:rsid w:val="00145F84"/>
    <w:rsid w:val="001467F8"/>
    <w:rsid w:val="00146AB4"/>
    <w:rsid w:val="00147446"/>
    <w:rsid w:val="00147AB0"/>
    <w:rsid w:val="00147C64"/>
    <w:rsid w:val="00150E1F"/>
    <w:rsid w:val="00151927"/>
    <w:rsid w:val="00153CF3"/>
    <w:rsid w:val="00154178"/>
    <w:rsid w:val="001545A2"/>
    <w:rsid w:val="00154778"/>
    <w:rsid w:val="00155A2D"/>
    <w:rsid w:val="001572C3"/>
    <w:rsid w:val="00157BB0"/>
    <w:rsid w:val="001601D0"/>
    <w:rsid w:val="00160C36"/>
    <w:rsid w:val="00160C62"/>
    <w:rsid w:val="001633EB"/>
    <w:rsid w:val="00163ABC"/>
    <w:rsid w:val="00163FA2"/>
    <w:rsid w:val="001656B5"/>
    <w:rsid w:val="00165752"/>
    <w:rsid w:val="00165E78"/>
    <w:rsid w:val="00166B00"/>
    <w:rsid w:val="00166E07"/>
    <w:rsid w:val="00167345"/>
    <w:rsid w:val="00167540"/>
    <w:rsid w:val="0016764E"/>
    <w:rsid w:val="00167953"/>
    <w:rsid w:val="0017061D"/>
    <w:rsid w:val="001715F0"/>
    <w:rsid w:val="00171E95"/>
    <w:rsid w:val="0017387B"/>
    <w:rsid w:val="0017426F"/>
    <w:rsid w:val="001744C0"/>
    <w:rsid w:val="00174E04"/>
    <w:rsid w:val="00175473"/>
    <w:rsid w:val="00175AC0"/>
    <w:rsid w:val="00175BA9"/>
    <w:rsid w:val="00180662"/>
    <w:rsid w:val="00182CC7"/>
    <w:rsid w:val="0018306F"/>
    <w:rsid w:val="001836A1"/>
    <w:rsid w:val="0018441E"/>
    <w:rsid w:val="001847D2"/>
    <w:rsid w:val="00185059"/>
    <w:rsid w:val="001856D0"/>
    <w:rsid w:val="001879D6"/>
    <w:rsid w:val="00187B51"/>
    <w:rsid w:val="0019195D"/>
    <w:rsid w:val="00191E4F"/>
    <w:rsid w:val="001923C4"/>
    <w:rsid w:val="0019284D"/>
    <w:rsid w:val="001928A4"/>
    <w:rsid w:val="00193057"/>
    <w:rsid w:val="0019460C"/>
    <w:rsid w:val="00195024"/>
    <w:rsid w:val="0019504E"/>
    <w:rsid w:val="001956B9"/>
    <w:rsid w:val="00195D24"/>
    <w:rsid w:val="001A133F"/>
    <w:rsid w:val="001A1474"/>
    <w:rsid w:val="001A394C"/>
    <w:rsid w:val="001A3CF6"/>
    <w:rsid w:val="001A3F7A"/>
    <w:rsid w:val="001A52EE"/>
    <w:rsid w:val="001A5B3C"/>
    <w:rsid w:val="001A5E11"/>
    <w:rsid w:val="001A7616"/>
    <w:rsid w:val="001A7694"/>
    <w:rsid w:val="001A7C51"/>
    <w:rsid w:val="001B0412"/>
    <w:rsid w:val="001B0856"/>
    <w:rsid w:val="001B1292"/>
    <w:rsid w:val="001B2C73"/>
    <w:rsid w:val="001B350A"/>
    <w:rsid w:val="001B364C"/>
    <w:rsid w:val="001B4026"/>
    <w:rsid w:val="001B47D6"/>
    <w:rsid w:val="001B4BEE"/>
    <w:rsid w:val="001B4D85"/>
    <w:rsid w:val="001B605E"/>
    <w:rsid w:val="001C04B0"/>
    <w:rsid w:val="001C0B80"/>
    <w:rsid w:val="001C166E"/>
    <w:rsid w:val="001C3486"/>
    <w:rsid w:val="001C6464"/>
    <w:rsid w:val="001D1494"/>
    <w:rsid w:val="001D15A4"/>
    <w:rsid w:val="001D160D"/>
    <w:rsid w:val="001D1DB8"/>
    <w:rsid w:val="001D206C"/>
    <w:rsid w:val="001D2DE9"/>
    <w:rsid w:val="001D4ED5"/>
    <w:rsid w:val="001D521A"/>
    <w:rsid w:val="001D5710"/>
    <w:rsid w:val="001D6E54"/>
    <w:rsid w:val="001D7AC6"/>
    <w:rsid w:val="001D7D89"/>
    <w:rsid w:val="001E10EF"/>
    <w:rsid w:val="001E12D5"/>
    <w:rsid w:val="001E1B0D"/>
    <w:rsid w:val="001E2C62"/>
    <w:rsid w:val="001E323D"/>
    <w:rsid w:val="001E3966"/>
    <w:rsid w:val="001E4F17"/>
    <w:rsid w:val="001E5C8A"/>
    <w:rsid w:val="001E60EF"/>
    <w:rsid w:val="001E6E38"/>
    <w:rsid w:val="001F1286"/>
    <w:rsid w:val="001F1A1C"/>
    <w:rsid w:val="001F2805"/>
    <w:rsid w:val="001F3762"/>
    <w:rsid w:val="001F49EF"/>
    <w:rsid w:val="001F61F4"/>
    <w:rsid w:val="001F6D50"/>
    <w:rsid w:val="001F7BE7"/>
    <w:rsid w:val="001F7FF1"/>
    <w:rsid w:val="00201FC3"/>
    <w:rsid w:val="002023D3"/>
    <w:rsid w:val="00202C28"/>
    <w:rsid w:val="00202D49"/>
    <w:rsid w:val="00203587"/>
    <w:rsid w:val="00204048"/>
    <w:rsid w:val="0020422B"/>
    <w:rsid w:val="00204DC8"/>
    <w:rsid w:val="002072BA"/>
    <w:rsid w:val="0020731D"/>
    <w:rsid w:val="0021160F"/>
    <w:rsid w:val="00211812"/>
    <w:rsid w:val="0021317A"/>
    <w:rsid w:val="002136BE"/>
    <w:rsid w:val="0021436B"/>
    <w:rsid w:val="00214DF3"/>
    <w:rsid w:val="00215156"/>
    <w:rsid w:val="00216AB2"/>
    <w:rsid w:val="00217117"/>
    <w:rsid w:val="0022037C"/>
    <w:rsid w:val="002203C2"/>
    <w:rsid w:val="002209CF"/>
    <w:rsid w:val="00222251"/>
    <w:rsid w:val="00222E0E"/>
    <w:rsid w:val="0022364E"/>
    <w:rsid w:val="0022605D"/>
    <w:rsid w:val="002268EA"/>
    <w:rsid w:val="00226F15"/>
    <w:rsid w:val="002277AD"/>
    <w:rsid w:val="00227F96"/>
    <w:rsid w:val="00230E28"/>
    <w:rsid w:val="00231E58"/>
    <w:rsid w:val="00232082"/>
    <w:rsid w:val="002323F9"/>
    <w:rsid w:val="00233448"/>
    <w:rsid w:val="00233F45"/>
    <w:rsid w:val="002358BC"/>
    <w:rsid w:val="00235BF7"/>
    <w:rsid w:val="0023731B"/>
    <w:rsid w:val="00237DA7"/>
    <w:rsid w:val="00240251"/>
    <w:rsid w:val="0024277D"/>
    <w:rsid w:val="00242A2A"/>
    <w:rsid w:val="002434F4"/>
    <w:rsid w:val="0024393D"/>
    <w:rsid w:val="00243B31"/>
    <w:rsid w:val="002441AB"/>
    <w:rsid w:val="00245BFE"/>
    <w:rsid w:val="00246237"/>
    <w:rsid w:val="00246685"/>
    <w:rsid w:val="00247090"/>
    <w:rsid w:val="00247E27"/>
    <w:rsid w:val="00250BE2"/>
    <w:rsid w:val="002512E8"/>
    <w:rsid w:val="00251CE0"/>
    <w:rsid w:val="0025203C"/>
    <w:rsid w:val="0025214B"/>
    <w:rsid w:val="00252B83"/>
    <w:rsid w:val="002536B0"/>
    <w:rsid w:val="00254851"/>
    <w:rsid w:val="002567CA"/>
    <w:rsid w:val="00256FFC"/>
    <w:rsid w:val="0026068D"/>
    <w:rsid w:val="002608E0"/>
    <w:rsid w:val="00260987"/>
    <w:rsid w:val="00260A8E"/>
    <w:rsid w:val="002610E7"/>
    <w:rsid w:val="002628FC"/>
    <w:rsid w:val="00262C96"/>
    <w:rsid w:val="002658A4"/>
    <w:rsid w:val="0026643A"/>
    <w:rsid w:val="00266BFC"/>
    <w:rsid w:val="0026715A"/>
    <w:rsid w:val="0027047C"/>
    <w:rsid w:val="00270ED8"/>
    <w:rsid w:val="00271090"/>
    <w:rsid w:val="00271272"/>
    <w:rsid w:val="00271294"/>
    <w:rsid w:val="002720D9"/>
    <w:rsid w:val="002724C2"/>
    <w:rsid w:val="002724DD"/>
    <w:rsid w:val="00273416"/>
    <w:rsid w:val="00273C0B"/>
    <w:rsid w:val="00274235"/>
    <w:rsid w:val="00274373"/>
    <w:rsid w:val="00274FE7"/>
    <w:rsid w:val="00277032"/>
    <w:rsid w:val="00277B9F"/>
    <w:rsid w:val="0028031C"/>
    <w:rsid w:val="00281EEA"/>
    <w:rsid w:val="00282E95"/>
    <w:rsid w:val="00283A7C"/>
    <w:rsid w:val="00283BB4"/>
    <w:rsid w:val="002851FF"/>
    <w:rsid w:val="00285962"/>
    <w:rsid w:val="002861F0"/>
    <w:rsid w:val="00286F65"/>
    <w:rsid w:val="00287668"/>
    <w:rsid w:val="0028772C"/>
    <w:rsid w:val="00290134"/>
    <w:rsid w:val="002907E5"/>
    <w:rsid w:val="00290B0F"/>
    <w:rsid w:val="00290E84"/>
    <w:rsid w:val="00291674"/>
    <w:rsid w:val="00291AFC"/>
    <w:rsid w:val="0029219D"/>
    <w:rsid w:val="00292DF4"/>
    <w:rsid w:val="00293223"/>
    <w:rsid w:val="0029366C"/>
    <w:rsid w:val="00293780"/>
    <w:rsid w:val="00293A2F"/>
    <w:rsid w:val="00294EE7"/>
    <w:rsid w:val="00295619"/>
    <w:rsid w:val="0029570A"/>
    <w:rsid w:val="00296FD9"/>
    <w:rsid w:val="002977E3"/>
    <w:rsid w:val="00297F05"/>
    <w:rsid w:val="002A02EA"/>
    <w:rsid w:val="002A1195"/>
    <w:rsid w:val="002A2B38"/>
    <w:rsid w:val="002A3082"/>
    <w:rsid w:val="002A3E66"/>
    <w:rsid w:val="002A440E"/>
    <w:rsid w:val="002A44E3"/>
    <w:rsid w:val="002A54C6"/>
    <w:rsid w:val="002A562F"/>
    <w:rsid w:val="002A6809"/>
    <w:rsid w:val="002B1FD8"/>
    <w:rsid w:val="002B344D"/>
    <w:rsid w:val="002B3971"/>
    <w:rsid w:val="002B3EA8"/>
    <w:rsid w:val="002B4302"/>
    <w:rsid w:val="002B46C7"/>
    <w:rsid w:val="002B58DC"/>
    <w:rsid w:val="002B5AE7"/>
    <w:rsid w:val="002B636D"/>
    <w:rsid w:val="002B6490"/>
    <w:rsid w:val="002B6536"/>
    <w:rsid w:val="002B68CF"/>
    <w:rsid w:val="002B745F"/>
    <w:rsid w:val="002B79E2"/>
    <w:rsid w:val="002C0423"/>
    <w:rsid w:val="002C051B"/>
    <w:rsid w:val="002C2836"/>
    <w:rsid w:val="002C30AD"/>
    <w:rsid w:val="002C35DA"/>
    <w:rsid w:val="002C3616"/>
    <w:rsid w:val="002C554D"/>
    <w:rsid w:val="002C5625"/>
    <w:rsid w:val="002C6EE3"/>
    <w:rsid w:val="002D2966"/>
    <w:rsid w:val="002D4540"/>
    <w:rsid w:val="002D4EAF"/>
    <w:rsid w:val="002D57F3"/>
    <w:rsid w:val="002D5BD0"/>
    <w:rsid w:val="002D6831"/>
    <w:rsid w:val="002D6AE6"/>
    <w:rsid w:val="002D6DE2"/>
    <w:rsid w:val="002D7E17"/>
    <w:rsid w:val="002E06B4"/>
    <w:rsid w:val="002E0D23"/>
    <w:rsid w:val="002E45BA"/>
    <w:rsid w:val="002E4AA8"/>
    <w:rsid w:val="002E55D5"/>
    <w:rsid w:val="002E5713"/>
    <w:rsid w:val="002E64EB"/>
    <w:rsid w:val="002F097C"/>
    <w:rsid w:val="002F0BE4"/>
    <w:rsid w:val="002F13E6"/>
    <w:rsid w:val="002F1A2D"/>
    <w:rsid w:val="002F3511"/>
    <w:rsid w:val="002F3B65"/>
    <w:rsid w:val="002F4965"/>
    <w:rsid w:val="002F6620"/>
    <w:rsid w:val="002F66B2"/>
    <w:rsid w:val="002F6B0B"/>
    <w:rsid w:val="002F6BD8"/>
    <w:rsid w:val="002F7F38"/>
    <w:rsid w:val="00300510"/>
    <w:rsid w:val="0030324A"/>
    <w:rsid w:val="00303799"/>
    <w:rsid w:val="00305181"/>
    <w:rsid w:val="003060F0"/>
    <w:rsid w:val="003067E6"/>
    <w:rsid w:val="0030764C"/>
    <w:rsid w:val="003078B5"/>
    <w:rsid w:val="00310864"/>
    <w:rsid w:val="00310D2E"/>
    <w:rsid w:val="003113C1"/>
    <w:rsid w:val="0031162D"/>
    <w:rsid w:val="003117B5"/>
    <w:rsid w:val="00311C04"/>
    <w:rsid w:val="003126BF"/>
    <w:rsid w:val="00312D56"/>
    <w:rsid w:val="0031371B"/>
    <w:rsid w:val="00314273"/>
    <w:rsid w:val="00314872"/>
    <w:rsid w:val="00315229"/>
    <w:rsid w:val="003152CC"/>
    <w:rsid w:val="003159E5"/>
    <w:rsid w:val="00315D61"/>
    <w:rsid w:val="0031773F"/>
    <w:rsid w:val="00320458"/>
    <w:rsid w:val="00321261"/>
    <w:rsid w:val="003220AC"/>
    <w:rsid w:val="0032236B"/>
    <w:rsid w:val="00322A10"/>
    <w:rsid w:val="0032396D"/>
    <w:rsid w:val="00323ABE"/>
    <w:rsid w:val="00323D55"/>
    <w:rsid w:val="00324F0A"/>
    <w:rsid w:val="00325CDA"/>
    <w:rsid w:val="0032640F"/>
    <w:rsid w:val="00327B32"/>
    <w:rsid w:val="00327F29"/>
    <w:rsid w:val="00331EBB"/>
    <w:rsid w:val="00332A0E"/>
    <w:rsid w:val="00332A9C"/>
    <w:rsid w:val="00335AC8"/>
    <w:rsid w:val="003368EE"/>
    <w:rsid w:val="003369CB"/>
    <w:rsid w:val="00337B9B"/>
    <w:rsid w:val="00340810"/>
    <w:rsid w:val="00344054"/>
    <w:rsid w:val="00346159"/>
    <w:rsid w:val="00346C38"/>
    <w:rsid w:val="00347B01"/>
    <w:rsid w:val="0035209F"/>
    <w:rsid w:val="00353D79"/>
    <w:rsid w:val="00355001"/>
    <w:rsid w:val="003568C8"/>
    <w:rsid w:val="00363BA4"/>
    <w:rsid w:val="00363F1B"/>
    <w:rsid w:val="00364760"/>
    <w:rsid w:val="00364E93"/>
    <w:rsid w:val="00364EA9"/>
    <w:rsid w:val="0036569B"/>
    <w:rsid w:val="00365A20"/>
    <w:rsid w:val="00371923"/>
    <w:rsid w:val="0037217E"/>
    <w:rsid w:val="00373683"/>
    <w:rsid w:val="00373782"/>
    <w:rsid w:val="00375BE8"/>
    <w:rsid w:val="0037675D"/>
    <w:rsid w:val="00376DE2"/>
    <w:rsid w:val="003805BD"/>
    <w:rsid w:val="00380B31"/>
    <w:rsid w:val="0038102C"/>
    <w:rsid w:val="003816C3"/>
    <w:rsid w:val="00381E01"/>
    <w:rsid w:val="00382F23"/>
    <w:rsid w:val="0038332B"/>
    <w:rsid w:val="003847FA"/>
    <w:rsid w:val="00384E8E"/>
    <w:rsid w:val="00385089"/>
    <w:rsid w:val="003851BA"/>
    <w:rsid w:val="00386D2F"/>
    <w:rsid w:val="00387DA3"/>
    <w:rsid w:val="003901E0"/>
    <w:rsid w:val="003924AC"/>
    <w:rsid w:val="00392B02"/>
    <w:rsid w:val="00392F7F"/>
    <w:rsid w:val="0039474E"/>
    <w:rsid w:val="00394FD4"/>
    <w:rsid w:val="00395F0D"/>
    <w:rsid w:val="00397642"/>
    <w:rsid w:val="003A0685"/>
    <w:rsid w:val="003A09CE"/>
    <w:rsid w:val="003A1986"/>
    <w:rsid w:val="003A39E4"/>
    <w:rsid w:val="003A3A70"/>
    <w:rsid w:val="003A5ACE"/>
    <w:rsid w:val="003A70C2"/>
    <w:rsid w:val="003A75DC"/>
    <w:rsid w:val="003A7D56"/>
    <w:rsid w:val="003B0972"/>
    <w:rsid w:val="003B0EEB"/>
    <w:rsid w:val="003B1AE4"/>
    <w:rsid w:val="003B3DEA"/>
    <w:rsid w:val="003B4845"/>
    <w:rsid w:val="003B5FEA"/>
    <w:rsid w:val="003B68D8"/>
    <w:rsid w:val="003B6A0F"/>
    <w:rsid w:val="003B6E83"/>
    <w:rsid w:val="003B7527"/>
    <w:rsid w:val="003C0D73"/>
    <w:rsid w:val="003C2EB1"/>
    <w:rsid w:val="003C2FD7"/>
    <w:rsid w:val="003C3659"/>
    <w:rsid w:val="003C4ECD"/>
    <w:rsid w:val="003C526C"/>
    <w:rsid w:val="003C78AA"/>
    <w:rsid w:val="003C7A23"/>
    <w:rsid w:val="003C7AA5"/>
    <w:rsid w:val="003D0F95"/>
    <w:rsid w:val="003D3D80"/>
    <w:rsid w:val="003D3F7B"/>
    <w:rsid w:val="003D4693"/>
    <w:rsid w:val="003D4B77"/>
    <w:rsid w:val="003D53D2"/>
    <w:rsid w:val="003D53FA"/>
    <w:rsid w:val="003D6EE8"/>
    <w:rsid w:val="003E0151"/>
    <w:rsid w:val="003E0703"/>
    <w:rsid w:val="003E1339"/>
    <w:rsid w:val="003E15F3"/>
    <w:rsid w:val="003E24E5"/>
    <w:rsid w:val="003E2587"/>
    <w:rsid w:val="003E3917"/>
    <w:rsid w:val="003E4DC5"/>
    <w:rsid w:val="003E5563"/>
    <w:rsid w:val="003E6321"/>
    <w:rsid w:val="003E6964"/>
    <w:rsid w:val="003E74ED"/>
    <w:rsid w:val="003E796F"/>
    <w:rsid w:val="003E7AEC"/>
    <w:rsid w:val="003F0008"/>
    <w:rsid w:val="003F000F"/>
    <w:rsid w:val="003F0EFA"/>
    <w:rsid w:val="003F12DF"/>
    <w:rsid w:val="003F2372"/>
    <w:rsid w:val="003F2C20"/>
    <w:rsid w:val="003F30AE"/>
    <w:rsid w:val="003F38A9"/>
    <w:rsid w:val="003F50F4"/>
    <w:rsid w:val="003F52ED"/>
    <w:rsid w:val="003F5336"/>
    <w:rsid w:val="003F561B"/>
    <w:rsid w:val="003F6B94"/>
    <w:rsid w:val="003F6D1D"/>
    <w:rsid w:val="003F6FE4"/>
    <w:rsid w:val="003F72D4"/>
    <w:rsid w:val="003F77F4"/>
    <w:rsid w:val="003F7C01"/>
    <w:rsid w:val="00401192"/>
    <w:rsid w:val="00401AD6"/>
    <w:rsid w:val="004024F0"/>
    <w:rsid w:val="004028D5"/>
    <w:rsid w:val="00404AF8"/>
    <w:rsid w:val="00404D95"/>
    <w:rsid w:val="00405C02"/>
    <w:rsid w:val="00405DB5"/>
    <w:rsid w:val="004063CE"/>
    <w:rsid w:val="00407443"/>
    <w:rsid w:val="0040784B"/>
    <w:rsid w:val="004079C1"/>
    <w:rsid w:val="00407D92"/>
    <w:rsid w:val="0041112B"/>
    <w:rsid w:val="00411579"/>
    <w:rsid w:val="004120F7"/>
    <w:rsid w:val="004128DA"/>
    <w:rsid w:val="004130EE"/>
    <w:rsid w:val="004136BF"/>
    <w:rsid w:val="0041472F"/>
    <w:rsid w:val="004149D5"/>
    <w:rsid w:val="004164D1"/>
    <w:rsid w:val="00416961"/>
    <w:rsid w:val="00416A79"/>
    <w:rsid w:val="00416D0C"/>
    <w:rsid w:val="004202B9"/>
    <w:rsid w:val="00421628"/>
    <w:rsid w:val="00421BBB"/>
    <w:rsid w:val="00422469"/>
    <w:rsid w:val="00422A57"/>
    <w:rsid w:val="004244A3"/>
    <w:rsid w:val="00424C47"/>
    <w:rsid w:val="0042666C"/>
    <w:rsid w:val="0042689D"/>
    <w:rsid w:val="00430545"/>
    <w:rsid w:val="00430CDA"/>
    <w:rsid w:val="00430D03"/>
    <w:rsid w:val="004316C0"/>
    <w:rsid w:val="00431794"/>
    <w:rsid w:val="00431EDF"/>
    <w:rsid w:val="00431FC9"/>
    <w:rsid w:val="00432AE3"/>
    <w:rsid w:val="00433CBB"/>
    <w:rsid w:val="0043506B"/>
    <w:rsid w:val="00435923"/>
    <w:rsid w:val="004368DB"/>
    <w:rsid w:val="00436AC7"/>
    <w:rsid w:val="00437037"/>
    <w:rsid w:val="0044024B"/>
    <w:rsid w:val="00440867"/>
    <w:rsid w:val="00441FB9"/>
    <w:rsid w:val="004422DA"/>
    <w:rsid w:val="004422DF"/>
    <w:rsid w:val="004426EC"/>
    <w:rsid w:val="00443CB2"/>
    <w:rsid w:val="0044470A"/>
    <w:rsid w:val="00447465"/>
    <w:rsid w:val="004478E7"/>
    <w:rsid w:val="004509A7"/>
    <w:rsid w:val="00450A0A"/>
    <w:rsid w:val="0045121F"/>
    <w:rsid w:val="00451220"/>
    <w:rsid w:val="00451B3A"/>
    <w:rsid w:val="0045284D"/>
    <w:rsid w:val="00453BB8"/>
    <w:rsid w:val="0045427A"/>
    <w:rsid w:val="00454E23"/>
    <w:rsid w:val="00456148"/>
    <w:rsid w:val="004574CF"/>
    <w:rsid w:val="00457979"/>
    <w:rsid w:val="00457C39"/>
    <w:rsid w:val="00465AED"/>
    <w:rsid w:val="00466734"/>
    <w:rsid w:val="00466CF2"/>
    <w:rsid w:val="00470192"/>
    <w:rsid w:val="004717E6"/>
    <w:rsid w:val="004737DA"/>
    <w:rsid w:val="00474D37"/>
    <w:rsid w:val="00475730"/>
    <w:rsid w:val="00475C21"/>
    <w:rsid w:val="00475FBA"/>
    <w:rsid w:val="00476D59"/>
    <w:rsid w:val="00480800"/>
    <w:rsid w:val="00480B01"/>
    <w:rsid w:val="00480EA7"/>
    <w:rsid w:val="00481A9F"/>
    <w:rsid w:val="0048322E"/>
    <w:rsid w:val="004860CF"/>
    <w:rsid w:val="004862E1"/>
    <w:rsid w:val="00486BF4"/>
    <w:rsid w:val="00487BB7"/>
    <w:rsid w:val="004905CF"/>
    <w:rsid w:val="00490605"/>
    <w:rsid w:val="00491240"/>
    <w:rsid w:val="00494CBA"/>
    <w:rsid w:val="00494FF2"/>
    <w:rsid w:val="00496162"/>
    <w:rsid w:val="004963A7"/>
    <w:rsid w:val="004A0434"/>
    <w:rsid w:val="004A0BE7"/>
    <w:rsid w:val="004A17C3"/>
    <w:rsid w:val="004A1D08"/>
    <w:rsid w:val="004A25AA"/>
    <w:rsid w:val="004A3E49"/>
    <w:rsid w:val="004A6935"/>
    <w:rsid w:val="004A6BD0"/>
    <w:rsid w:val="004B13FA"/>
    <w:rsid w:val="004B1B0F"/>
    <w:rsid w:val="004B1E77"/>
    <w:rsid w:val="004B2068"/>
    <w:rsid w:val="004B2090"/>
    <w:rsid w:val="004B21D2"/>
    <w:rsid w:val="004B2337"/>
    <w:rsid w:val="004B25B5"/>
    <w:rsid w:val="004B3A79"/>
    <w:rsid w:val="004B3E0D"/>
    <w:rsid w:val="004B43B8"/>
    <w:rsid w:val="004B45FF"/>
    <w:rsid w:val="004B4F22"/>
    <w:rsid w:val="004B5BA4"/>
    <w:rsid w:val="004B7806"/>
    <w:rsid w:val="004C0B6A"/>
    <w:rsid w:val="004C0EBA"/>
    <w:rsid w:val="004C19B4"/>
    <w:rsid w:val="004C1B25"/>
    <w:rsid w:val="004C230A"/>
    <w:rsid w:val="004C2BB4"/>
    <w:rsid w:val="004C4B42"/>
    <w:rsid w:val="004C4C1C"/>
    <w:rsid w:val="004C6BA0"/>
    <w:rsid w:val="004C7470"/>
    <w:rsid w:val="004D17B3"/>
    <w:rsid w:val="004D2148"/>
    <w:rsid w:val="004D2410"/>
    <w:rsid w:val="004D3911"/>
    <w:rsid w:val="004D51DE"/>
    <w:rsid w:val="004D5D56"/>
    <w:rsid w:val="004D5F60"/>
    <w:rsid w:val="004D6A4E"/>
    <w:rsid w:val="004D7AD4"/>
    <w:rsid w:val="004D7D4C"/>
    <w:rsid w:val="004E0744"/>
    <w:rsid w:val="004E151F"/>
    <w:rsid w:val="004E2915"/>
    <w:rsid w:val="004E2A7B"/>
    <w:rsid w:val="004E2E7D"/>
    <w:rsid w:val="004E4483"/>
    <w:rsid w:val="004E6162"/>
    <w:rsid w:val="004F01FD"/>
    <w:rsid w:val="004F115B"/>
    <w:rsid w:val="004F2228"/>
    <w:rsid w:val="004F23DA"/>
    <w:rsid w:val="004F35DD"/>
    <w:rsid w:val="004F3872"/>
    <w:rsid w:val="004F41C2"/>
    <w:rsid w:val="004F5081"/>
    <w:rsid w:val="004F5EAD"/>
    <w:rsid w:val="004F674E"/>
    <w:rsid w:val="004F7355"/>
    <w:rsid w:val="004F7B39"/>
    <w:rsid w:val="004F7C75"/>
    <w:rsid w:val="005003EA"/>
    <w:rsid w:val="00502440"/>
    <w:rsid w:val="0050367C"/>
    <w:rsid w:val="00503CC6"/>
    <w:rsid w:val="00506FE2"/>
    <w:rsid w:val="005071AC"/>
    <w:rsid w:val="00507C59"/>
    <w:rsid w:val="00510426"/>
    <w:rsid w:val="00510DEF"/>
    <w:rsid w:val="005115F6"/>
    <w:rsid w:val="00511D9E"/>
    <w:rsid w:val="00512D72"/>
    <w:rsid w:val="00514476"/>
    <w:rsid w:val="0051540E"/>
    <w:rsid w:val="00515D3A"/>
    <w:rsid w:val="00516177"/>
    <w:rsid w:val="00516C02"/>
    <w:rsid w:val="00516F7C"/>
    <w:rsid w:val="005170B0"/>
    <w:rsid w:val="005175A3"/>
    <w:rsid w:val="00517913"/>
    <w:rsid w:val="00517BA4"/>
    <w:rsid w:val="005201D0"/>
    <w:rsid w:val="00521F67"/>
    <w:rsid w:val="00522D9A"/>
    <w:rsid w:val="00522FF6"/>
    <w:rsid w:val="00523F19"/>
    <w:rsid w:val="00524562"/>
    <w:rsid w:val="0052511C"/>
    <w:rsid w:val="00525204"/>
    <w:rsid w:val="005262C0"/>
    <w:rsid w:val="00526D96"/>
    <w:rsid w:val="00526EFC"/>
    <w:rsid w:val="005301B8"/>
    <w:rsid w:val="005321D8"/>
    <w:rsid w:val="005327EB"/>
    <w:rsid w:val="005354B2"/>
    <w:rsid w:val="005365DE"/>
    <w:rsid w:val="0053781A"/>
    <w:rsid w:val="00537BAB"/>
    <w:rsid w:val="00537DFD"/>
    <w:rsid w:val="00537E9E"/>
    <w:rsid w:val="0054058D"/>
    <w:rsid w:val="00541035"/>
    <w:rsid w:val="00541ACD"/>
    <w:rsid w:val="005424B0"/>
    <w:rsid w:val="00542D96"/>
    <w:rsid w:val="00544A02"/>
    <w:rsid w:val="005463BF"/>
    <w:rsid w:val="00547472"/>
    <w:rsid w:val="00550F9F"/>
    <w:rsid w:val="00551863"/>
    <w:rsid w:val="00551DCA"/>
    <w:rsid w:val="00551F83"/>
    <w:rsid w:val="00553C31"/>
    <w:rsid w:val="00553F55"/>
    <w:rsid w:val="00553FD1"/>
    <w:rsid w:val="0055573F"/>
    <w:rsid w:val="00555ED9"/>
    <w:rsid w:val="00556882"/>
    <w:rsid w:val="00556A6E"/>
    <w:rsid w:val="00557F72"/>
    <w:rsid w:val="00560C53"/>
    <w:rsid w:val="00561C2E"/>
    <w:rsid w:val="00561EDC"/>
    <w:rsid w:val="005622A8"/>
    <w:rsid w:val="00562554"/>
    <w:rsid w:val="00562C32"/>
    <w:rsid w:val="00563217"/>
    <w:rsid w:val="00563448"/>
    <w:rsid w:val="00565216"/>
    <w:rsid w:val="00565E67"/>
    <w:rsid w:val="00566961"/>
    <w:rsid w:val="00566C68"/>
    <w:rsid w:val="005672EB"/>
    <w:rsid w:val="005676C0"/>
    <w:rsid w:val="00570407"/>
    <w:rsid w:val="005720C3"/>
    <w:rsid w:val="00575495"/>
    <w:rsid w:val="005756C5"/>
    <w:rsid w:val="00577D1B"/>
    <w:rsid w:val="005813CA"/>
    <w:rsid w:val="00581634"/>
    <w:rsid w:val="005817CC"/>
    <w:rsid w:val="00582AF1"/>
    <w:rsid w:val="00582AFD"/>
    <w:rsid w:val="0058323A"/>
    <w:rsid w:val="005838C4"/>
    <w:rsid w:val="00584083"/>
    <w:rsid w:val="00584F86"/>
    <w:rsid w:val="00585480"/>
    <w:rsid w:val="0058670E"/>
    <w:rsid w:val="00587263"/>
    <w:rsid w:val="00591808"/>
    <w:rsid w:val="00591A5E"/>
    <w:rsid w:val="00591C51"/>
    <w:rsid w:val="005938AD"/>
    <w:rsid w:val="0059489B"/>
    <w:rsid w:val="0059616E"/>
    <w:rsid w:val="005A0465"/>
    <w:rsid w:val="005A0C44"/>
    <w:rsid w:val="005A0E03"/>
    <w:rsid w:val="005A134E"/>
    <w:rsid w:val="005A174E"/>
    <w:rsid w:val="005A1E9F"/>
    <w:rsid w:val="005A302C"/>
    <w:rsid w:val="005A4626"/>
    <w:rsid w:val="005A4F2D"/>
    <w:rsid w:val="005A6014"/>
    <w:rsid w:val="005A6ABE"/>
    <w:rsid w:val="005B137C"/>
    <w:rsid w:val="005B1AAD"/>
    <w:rsid w:val="005B2A8A"/>
    <w:rsid w:val="005B2C22"/>
    <w:rsid w:val="005B4141"/>
    <w:rsid w:val="005B4CD0"/>
    <w:rsid w:val="005B64A3"/>
    <w:rsid w:val="005B73C5"/>
    <w:rsid w:val="005B7F39"/>
    <w:rsid w:val="005C1651"/>
    <w:rsid w:val="005C2687"/>
    <w:rsid w:val="005C3CB5"/>
    <w:rsid w:val="005C3F9C"/>
    <w:rsid w:val="005C4385"/>
    <w:rsid w:val="005C5C35"/>
    <w:rsid w:val="005C6291"/>
    <w:rsid w:val="005C6E59"/>
    <w:rsid w:val="005C7801"/>
    <w:rsid w:val="005C7A5E"/>
    <w:rsid w:val="005D0182"/>
    <w:rsid w:val="005D03BC"/>
    <w:rsid w:val="005D0E3C"/>
    <w:rsid w:val="005D1B51"/>
    <w:rsid w:val="005D2CC2"/>
    <w:rsid w:val="005D307B"/>
    <w:rsid w:val="005D31E6"/>
    <w:rsid w:val="005D4F18"/>
    <w:rsid w:val="005D5275"/>
    <w:rsid w:val="005D57B5"/>
    <w:rsid w:val="005D7091"/>
    <w:rsid w:val="005D7B08"/>
    <w:rsid w:val="005D7CCB"/>
    <w:rsid w:val="005E00F1"/>
    <w:rsid w:val="005E07A6"/>
    <w:rsid w:val="005E0873"/>
    <w:rsid w:val="005E0D09"/>
    <w:rsid w:val="005E14B6"/>
    <w:rsid w:val="005E2655"/>
    <w:rsid w:val="005E31AE"/>
    <w:rsid w:val="005E3509"/>
    <w:rsid w:val="005E41A5"/>
    <w:rsid w:val="005E4B94"/>
    <w:rsid w:val="005E66A4"/>
    <w:rsid w:val="005E777E"/>
    <w:rsid w:val="005F03A8"/>
    <w:rsid w:val="005F068D"/>
    <w:rsid w:val="005F129B"/>
    <w:rsid w:val="005F229F"/>
    <w:rsid w:val="005F29F1"/>
    <w:rsid w:val="005F5C47"/>
    <w:rsid w:val="005F7D73"/>
    <w:rsid w:val="0060023D"/>
    <w:rsid w:val="00601EE1"/>
    <w:rsid w:val="006021AA"/>
    <w:rsid w:val="0060231B"/>
    <w:rsid w:val="00602420"/>
    <w:rsid w:val="00603301"/>
    <w:rsid w:val="00603E0A"/>
    <w:rsid w:val="00604D8B"/>
    <w:rsid w:val="006050CA"/>
    <w:rsid w:val="00605BFE"/>
    <w:rsid w:val="00605C5D"/>
    <w:rsid w:val="00605CD3"/>
    <w:rsid w:val="0061298F"/>
    <w:rsid w:val="00612F99"/>
    <w:rsid w:val="006154A1"/>
    <w:rsid w:val="0061625C"/>
    <w:rsid w:val="00624A9C"/>
    <w:rsid w:val="00626C00"/>
    <w:rsid w:val="00627372"/>
    <w:rsid w:val="00627C75"/>
    <w:rsid w:val="00627E43"/>
    <w:rsid w:val="00630F4E"/>
    <w:rsid w:val="006313F6"/>
    <w:rsid w:val="006317C5"/>
    <w:rsid w:val="00631F3E"/>
    <w:rsid w:val="006320E9"/>
    <w:rsid w:val="006325E0"/>
    <w:rsid w:val="00633099"/>
    <w:rsid w:val="00633EE9"/>
    <w:rsid w:val="00636FCE"/>
    <w:rsid w:val="00640C24"/>
    <w:rsid w:val="00641D43"/>
    <w:rsid w:val="00642296"/>
    <w:rsid w:val="0064286C"/>
    <w:rsid w:val="00643D77"/>
    <w:rsid w:val="00643E06"/>
    <w:rsid w:val="00644AEE"/>
    <w:rsid w:val="00644B24"/>
    <w:rsid w:val="0064576F"/>
    <w:rsid w:val="0064599B"/>
    <w:rsid w:val="006466AB"/>
    <w:rsid w:val="0064678C"/>
    <w:rsid w:val="00646B2C"/>
    <w:rsid w:val="00646B40"/>
    <w:rsid w:val="00646ED1"/>
    <w:rsid w:val="00646EE4"/>
    <w:rsid w:val="0064713A"/>
    <w:rsid w:val="006476DA"/>
    <w:rsid w:val="00647B3B"/>
    <w:rsid w:val="00650CFD"/>
    <w:rsid w:val="00653CE5"/>
    <w:rsid w:val="00654BC2"/>
    <w:rsid w:val="00654E81"/>
    <w:rsid w:val="006554E5"/>
    <w:rsid w:val="00656393"/>
    <w:rsid w:val="00660BBC"/>
    <w:rsid w:val="00661A01"/>
    <w:rsid w:val="00661DBA"/>
    <w:rsid w:val="00662546"/>
    <w:rsid w:val="006627CD"/>
    <w:rsid w:val="00663330"/>
    <w:rsid w:val="00665AB3"/>
    <w:rsid w:val="00666532"/>
    <w:rsid w:val="00666B7E"/>
    <w:rsid w:val="00667B82"/>
    <w:rsid w:val="00670639"/>
    <w:rsid w:val="00670CC6"/>
    <w:rsid w:val="006718B8"/>
    <w:rsid w:val="00671B32"/>
    <w:rsid w:val="00672216"/>
    <w:rsid w:val="006722E6"/>
    <w:rsid w:val="006727E8"/>
    <w:rsid w:val="00672BE8"/>
    <w:rsid w:val="00673F1D"/>
    <w:rsid w:val="0067420E"/>
    <w:rsid w:val="006758A9"/>
    <w:rsid w:val="00675B3B"/>
    <w:rsid w:val="006772CB"/>
    <w:rsid w:val="00680017"/>
    <w:rsid w:val="00680113"/>
    <w:rsid w:val="006802C9"/>
    <w:rsid w:val="0068030F"/>
    <w:rsid w:val="0068070C"/>
    <w:rsid w:val="00682080"/>
    <w:rsid w:val="00682D8C"/>
    <w:rsid w:val="006849D2"/>
    <w:rsid w:val="00684D60"/>
    <w:rsid w:val="00684E34"/>
    <w:rsid w:val="0068682B"/>
    <w:rsid w:val="006878B6"/>
    <w:rsid w:val="00690123"/>
    <w:rsid w:val="00691C0E"/>
    <w:rsid w:val="00691DAE"/>
    <w:rsid w:val="00692E2A"/>
    <w:rsid w:val="006932D3"/>
    <w:rsid w:val="0069342B"/>
    <w:rsid w:val="00693621"/>
    <w:rsid w:val="00693E8C"/>
    <w:rsid w:val="006946F3"/>
    <w:rsid w:val="00694E1B"/>
    <w:rsid w:val="006951B5"/>
    <w:rsid w:val="0069527B"/>
    <w:rsid w:val="006956BE"/>
    <w:rsid w:val="006957BD"/>
    <w:rsid w:val="00695B03"/>
    <w:rsid w:val="00695E9E"/>
    <w:rsid w:val="00697026"/>
    <w:rsid w:val="006A06FA"/>
    <w:rsid w:val="006A0A0C"/>
    <w:rsid w:val="006A0BF4"/>
    <w:rsid w:val="006A0F5D"/>
    <w:rsid w:val="006A13AA"/>
    <w:rsid w:val="006A1E8E"/>
    <w:rsid w:val="006A24B1"/>
    <w:rsid w:val="006A2877"/>
    <w:rsid w:val="006A2D70"/>
    <w:rsid w:val="006A35AD"/>
    <w:rsid w:val="006A56BC"/>
    <w:rsid w:val="006A5DCA"/>
    <w:rsid w:val="006A61A7"/>
    <w:rsid w:val="006A682E"/>
    <w:rsid w:val="006A694D"/>
    <w:rsid w:val="006A73F1"/>
    <w:rsid w:val="006B0F3D"/>
    <w:rsid w:val="006B1005"/>
    <w:rsid w:val="006B1071"/>
    <w:rsid w:val="006B3C51"/>
    <w:rsid w:val="006B3CD1"/>
    <w:rsid w:val="006B3ED1"/>
    <w:rsid w:val="006B4382"/>
    <w:rsid w:val="006B4C56"/>
    <w:rsid w:val="006B4FCD"/>
    <w:rsid w:val="006B5373"/>
    <w:rsid w:val="006B58CE"/>
    <w:rsid w:val="006B6ED6"/>
    <w:rsid w:val="006B7C6D"/>
    <w:rsid w:val="006C0884"/>
    <w:rsid w:val="006C0E05"/>
    <w:rsid w:val="006C1113"/>
    <w:rsid w:val="006C2285"/>
    <w:rsid w:val="006C2518"/>
    <w:rsid w:val="006C2DD3"/>
    <w:rsid w:val="006C3449"/>
    <w:rsid w:val="006C3B9F"/>
    <w:rsid w:val="006C3F4D"/>
    <w:rsid w:val="006C55BC"/>
    <w:rsid w:val="006C5FEF"/>
    <w:rsid w:val="006C6114"/>
    <w:rsid w:val="006C6881"/>
    <w:rsid w:val="006C6E29"/>
    <w:rsid w:val="006C7212"/>
    <w:rsid w:val="006D0656"/>
    <w:rsid w:val="006D0661"/>
    <w:rsid w:val="006D1020"/>
    <w:rsid w:val="006D10FD"/>
    <w:rsid w:val="006D2643"/>
    <w:rsid w:val="006D3D31"/>
    <w:rsid w:val="006D499F"/>
    <w:rsid w:val="006D4BF9"/>
    <w:rsid w:val="006D5AD1"/>
    <w:rsid w:val="006D63DA"/>
    <w:rsid w:val="006D72C2"/>
    <w:rsid w:val="006E02D0"/>
    <w:rsid w:val="006E03CD"/>
    <w:rsid w:val="006E0754"/>
    <w:rsid w:val="006E1CC1"/>
    <w:rsid w:val="006E20F6"/>
    <w:rsid w:val="006E21CD"/>
    <w:rsid w:val="006E2482"/>
    <w:rsid w:val="006E274F"/>
    <w:rsid w:val="006E37F7"/>
    <w:rsid w:val="006E4324"/>
    <w:rsid w:val="006E4636"/>
    <w:rsid w:val="006E5A05"/>
    <w:rsid w:val="006E75DB"/>
    <w:rsid w:val="006F02FE"/>
    <w:rsid w:val="006F1749"/>
    <w:rsid w:val="006F296E"/>
    <w:rsid w:val="006F2E84"/>
    <w:rsid w:val="006F4C01"/>
    <w:rsid w:val="006F57FD"/>
    <w:rsid w:val="006F6219"/>
    <w:rsid w:val="006F725A"/>
    <w:rsid w:val="006F758E"/>
    <w:rsid w:val="006F7722"/>
    <w:rsid w:val="00701C35"/>
    <w:rsid w:val="007033D1"/>
    <w:rsid w:val="00703AEA"/>
    <w:rsid w:val="00703E8F"/>
    <w:rsid w:val="00704DE2"/>
    <w:rsid w:val="00706832"/>
    <w:rsid w:val="00707ED5"/>
    <w:rsid w:val="007102D4"/>
    <w:rsid w:val="00710B9A"/>
    <w:rsid w:val="00711CB5"/>
    <w:rsid w:val="0071263B"/>
    <w:rsid w:val="007135A9"/>
    <w:rsid w:val="00713E53"/>
    <w:rsid w:val="0071569E"/>
    <w:rsid w:val="007164AA"/>
    <w:rsid w:val="00717082"/>
    <w:rsid w:val="00717887"/>
    <w:rsid w:val="00717E10"/>
    <w:rsid w:val="0072071A"/>
    <w:rsid w:val="00720AAA"/>
    <w:rsid w:val="00720F8D"/>
    <w:rsid w:val="007218F6"/>
    <w:rsid w:val="00722B7F"/>
    <w:rsid w:val="00723EC9"/>
    <w:rsid w:val="00724053"/>
    <w:rsid w:val="0072457F"/>
    <w:rsid w:val="0072573B"/>
    <w:rsid w:val="00725CED"/>
    <w:rsid w:val="007271F7"/>
    <w:rsid w:val="007273E2"/>
    <w:rsid w:val="00727666"/>
    <w:rsid w:val="0072791E"/>
    <w:rsid w:val="00727AC3"/>
    <w:rsid w:val="00727D34"/>
    <w:rsid w:val="0073055C"/>
    <w:rsid w:val="007319B6"/>
    <w:rsid w:val="00733963"/>
    <w:rsid w:val="00735616"/>
    <w:rsid w:val="00736559"/>
    <w:rsid w:val="007370D2"/>
    <w:rsid w:val="007377BF"/>
    <w:rsid w:val="0074087A"/>
    <w:rsid w:val="00741292"/>
    <w:rsid w:val="00741605"/>
    <w:rsid w:val="00741BBE"/>
    <w:rsid w:val="00741E7D"/>
    <w:rsid w:val="0074326E"/>
    <w:rsid w:val="007437C2"/>
    <w:rsid w:val="007452C0"/>
    <w:rsid w:val="0074531A"/>
    <w:rsid w:val="00745CE9"/>
    <w:rsid w:val="007466DF"/>
    <w:rsid w:val="00747EB5"/>
    <w:rsid w:val="00750951"/>
    <w:rsid w:val="00752709"/>
    <w:rsid w:val="0075348A"/>
    <w:rsid w:val="00754624"/>
    <w:rsid w:val="0075536E"/>
    <w:rsid w:val="00757B19"/>
    <w:rsid w:val="007607D1"/>
    <w:rsid w:val="00760B4A"/>
    <w:rsid w:val="007618FC"/>
    <w:rsid w:val="00761C7B"/>
    <w:rsid w:val="00762979"/>
    <w:rsid w:val="007644C9"/>
    <w:rsid w:val="00766A33"/>
    <w:rsid w:val="0076754A"/>
    <w:rsid w:val="00767B6F"/>
    <w:rsid w:val="0077075D"/>
    <w:rsid w:val="00770A73"/>
    <w:rsid w:val="0077162D"/>
    <w:rsid w:val="007717C5"/>
    <w:rsid w:val="00772CBB"/>
    <w:rsid w:val="00773845"/>
    <w:rsid w:val="00773F0A"/>
    <w:rsid w:val="00776E3A"/>
    <w:rsid w:val="00777CE1"/>
    <w:rsid w:val="00780592"/>
    <w:rsid w:val="007806E4"/>
    <w:rsid w:val="00781364"/>
    <w:rsid w:val="00783A8C"/>
    <w:rsid w:val="00783B58"/>
    <w:rsid w:val="00784AB8"/>
    <w:rsid w:val="00785958"/>
    <w:rsid w:val="00786253"/>
    <w:rsid w:val="00786337"/>
    <w:rsid w:val="00790F22"/>
    <w:rsid w:val="00790F26"/>
    <w:rsid w:val="007920C6"/>
    <w:rsid w:val="007922AB"/>
    <w:rsid w:val="0079241D"/>
    <w:rsid w:val="007930BE"/>
    <w:rsid w:val="007946ED"/>
    <w:rsid w:val="007952A6"/>
    <w:rsid w:val="00796172"/>
    <w:rsid w:val="0079797C"/>
    <w:rsid w:val="007A01E6"/>
    <w:rsid w:val="007A22F3"/>
    <w:rsid w:val="007A38F3"/>
    <w:rsid w:val="007A3EF8"/>
    <w:rsid w:val="007A5026"/>
    <w:rsid w:val="007A6DCE"/>
    <w:rsid w:val="007B08D6"/>
    <w:rsid w:val="007B0AFE"/>
    <w:rsid w:val="007B127F"/>
    <w:rsid w:val="007B1B04"/>
    <w:rsid w:val="007B2F8E"/>
    <w:rsid w:val="007B30EA"/>
    <w:rsid w:val="007B4472"/>
    <w:rsid w:val="007B474D"/>
    <w:rsid w:val="007B4E09"/>
    <w:rsid w:val="007B5061"/>
    <w:rsid w:val="007B54A5"/>
    <w:rsid w:val="007B55D9"/>
    <w:rsid w:val="007B5F56"/>
    <w:rsid w:val="007B6992"/>
    <w:rsid w:val="007B6B77"/>
    <w:rsid w:val="007B6BC9"/>
    <w:rsid w:val="007B7FF4"/>
    <w:rsid w:val="007C136C"/>
    <w:rsid w:val="007C2432"/>
    <w:rsid w:val="007C271C"/>
    <w:rsid w:val="007C28A9"/>
    <w:rsid w:val="007C3D62"/>
    <w:rsid w:val="007C3DB2"/>
    <w:rsid w:val="007C5728"/>
    <w:rsid w:val="007C6296"/>
    <w:rsid w:val="007C64B5"/>
    <w:rsid w:val="007C7D37"/>
    <w:rsid w:val="007D0235"/>
    <w:rsid w:val="007D0506"/>
    <w:rsid w:val="007D16BF"/>
    <w:rsid w:val="007D17C9"/>
    <w:rsid w:val="007D2676"/>
    <w:rsid w:val="007D2871"/>
    <w:rsid w:val="007D2898"/>
    <w:rsid w:val="007D3E28"/>
    <w:rsid w:val="007D436D"/>
    <w:rsid w:val="007D47FD"/>
    <w:rsid w:val="007D56DD"/>
    <w:rsid w:val="007D59D8"/>
    <w:rsid w:val="007D72D0"/>
    <w:rsid w:val="007D790B"/>
    <w:rsid w:val="007D7C30"/>
    <w:rsid w:val="007E109D"/>
    <w:rsid w:val="007E16FF"/>
    <w:rsid w:val="007E1EF4"/>
    <w:rsid w:val="007E23FF"/>
    <w:rsid w:val="007E3685"/>
    <w:rsid w:val="007E3ABE"/>
    <w:rsid w:val="007E3B23"/>
    <w:rsid w:val="007E4CE4"/>
    <w:rsid w:val="007F06E6"/>
    <w:rsid w:val="007F2F81"/>
    <w:rsid w:val="007F356A"/>
    <w:rsid w:val="007F3777"/>
    <w:rsid w:val="007F44AD"/>
    <w:rsid w:val="007F5094"/>
    <w:rsid w:val="007F5681"/>
    <w:rsid w:val="007F56CD"/>
    <w:rsid w:val="007F5FB9"/>
    <w:rsid w:val="007F69D5"/>
    <w:rsid w:val="00801B87"/>
    <w:rsid w:val="00801E75"/>
    <w:rsid w:val="00802061"/>
    <w:rsid w:val="008021DD"/>
    <w:rsid w:val="00802A2E"/>
    <w:rsid w:val="00802BAB"/>
    <w:rsid w:val="00802D77"/>
    <w:rsid w:val="00803E16"/>
    <w:rsid w:val="00804B73"/>
    <w:rsid w:val="008075E5"/>
    <w:rsid w:val="00807EA8"/>
    <w:rsid w:val="0081064F"/>
    <w:rsid w:val="0081123C"/>
    <w:rsid w:val="008114D2"/>
    <w:rsid w:val="00811D6A"/>
    <w:rsid w:val="00813178"/>
    <w:rsid w:val="008133D9"/>
    <w:rsid w:val="00813DE4"/>
    <w:rsid w:val="00814A62"/>
    <w:rsid w:val="00815D29"/>
    <w:rsid w:val="008161B4"/>
    <w:rsid w:val="008161F8"/>
    <w:rsid w:val="008206F7"/>
    <w:rsid w:val="0082186F"/>
    <w:rsid w:val="00821C25"/>
    <w:rsid w:val="00821F66"/>
    <w:rsid w:val="0082205B"/>
    <w:rsid w:val="00822299"/>
    <w:rsid w:val="008229D3"/>
    <w:rsid w:val="008236A4"/>
    <w:rsid w:val="00824095"/>
    <w:rsid w:val="00824896"/>
    <w:rsid w:val="0082533B"/>
    <w:rsid w:val="008256D9"/>
    <w:rsid w:val="00825C66"/>
    <w:rsid w:val="00826953"/>
    <w:rsid w:val="008274D8"/>
    <w:rsid w:val="008322D3"/>
    <w:rsid w:val="008326E4"/>
    <w:rsid w:val="008330F3"/>
    <w:rsid w:val="00833B8E"/>
    <w:rsid w:val="00833EBB"/>
    <w:rsid w:val="0083407F"/>
    <w:rsid w:val="0083415C"/>
    <w:rsid w:val="00834204"/>
    <w:rsid w:val="00834E48"/>
    <w:rsid w:val="008366E9"/>
    <w:rsid w:val="008367DD"/>
    <w:rsid w:val="00836AF6"/>
    <w:rsid w:val="00836B70"/>
    <w:rsid w:val="00836EBB"/>
    <w:rsid w:val="0083729D"/>
    <w:rsid w:val="00837EC2"/>
    <w:rsid w:val="0084166D"/>
    <w:rsid w:val="00841C0C"/>
    <w:rsid w:val="0084253B"/>
    <w:rsid w:val="00843D66"/>
    <w:rsid w:val="00844615"/>
    <w:rsid w:val="008449A5"/>
    <w:rsid w:val="00844B2D"/>
    <w:rsid w:val="00845249"/>
    <w:rsid w:val="00846E1F"/>
    <w:rsid w:val="008502E5"/>
    <w:rsid w:val="0085223C"/>
    <w:rsid w:val="00853CB0"/>
    <w:rsid w:val="00853DD6"/>
    <w:rsid w:val="008547D0"/>
    <w:rsid w:val="008550AD"/>
    <w:rsid w:val="00856547"/>
    <w:rsid w:val="008565C2"/>
    <w:rsid w:val="0085685A"/>
    <w:rsid w:val="00857B57"/>
    <w:rsid w:val="00857DE3"/>
    <w:rsid w:val="00861BCE"/>
    <w:rsid w:val="00862BC6"/>
    <w:rsid w:val="00862D3E"/>
    <w:rsid w:val="00863215"/>
    <w:rsid w:val="008637DA"/>
    <w:rsid w:val="00863DB5"/>
    <w:rsid w:val="00866C37"/>
    <w:rsid w:val="0086721A"/>
    <w:rsid w:val="0086733C"/>
    <w:rsid w:val="0087002A"/>
    <w:rsid w:val="00873CBF"/>
    <w:rsid w:val="00873DF7"/>
    <w:rsid w:val="00875675"/>
    <w:rsid w:val="00875808"/>
    <w:rsid w:val="008766C6"/>
    <w:rsid w:val="0087772C"/>
    <w:rsid w:val="00880128"/>
    <w:rsid w:val="008802A2"/>
    <w:rsid w:val="00882E5C"/>
    <w:rsid w:val="00883740"/>
    <w:rsid w:val="0088428A"/>
    <w:rsid w:val="00885133"/>
    <w:rsid w:val="008856CD"/>
    <w:rsid w:val="00885E76"/>
    <w:rsid w:val="00885F2F"/>
    <w:rsid w:val="0088602C"/>
    <w:rsid w:val="00886214"/>
    <w:rsid w:val="00886681"/>
    <w:rsid w:val="00886FC0"/>
    <w:rsid w:val="00887156"/>
    <w:rsid w:val="00887180"/>
    <w:rsid w:val="008877A2"/>
    <w:rsid w:val="0089000E"/>
    <w:rsid w:val="008901F6"/>
    <w:rsid w:val="00890667"/>
    <w:rsid w:val="0089106E"/>
    <w:rsid w:val="0089144F"/>
    <w:rsid w:val="0089316F"/>
    <w:rsid w:val="00893217"/>
    <w:rsid w:val="00893263"/>
    <w:rsid w:val="008932F4"/>
    <w:rsid w:val="00893EA9"/>
    <w:rsid w:val="00894862"/>
    <w:rsid w:val="0089567A"/>
    <w:rsid w:val="00895E4F"/>
    <w:rsid w:val="0089667F"/>
    <w:rsid w:val="00897202"/>
    <w:rsid w:val="00897DFA"/>
    <w:rsid w:val="008A020E"/>
    <w:rsid w:val="008A0CD2"/>
    <w:rsid w:val="008A25D0"/>
    <w:rsid w:val="008A3696"/>
    <w:rsid w:val="008A3F60"/>
    <w:rsid w:val="008A4227"/>
    <w:rsid w:val="008A71CF"/>
    <w:rsid w:val="008A7BA5"/>
    <w:rsid w:val="008B0C41"/>
    <w:rsid w:val="008B17C6"/>
    <w:rsid w:val="008B2C86"/>
    <w:rsid w:val="008B3673"/>
    <w:rsid w:val="008B38CC"/>
    <w:rsid w:val="008B3AA3"/>
    <w:rsid w:val="008B4328"/>
    <w:rsid w:val="008B4F48"/>
    <w:rsid w:val="008B58DF"/>
    <w:rsid w:val="008C0C80"/>
    <w:rsid w:val="008C0F0D"/>
    <w:rsid w:val="008C1062"/>
    <w:rsid w:val="008C1408"/>
    <w:rsid w:val="008C1E4E"/>
    <w:rsid w:val="008C234F"/>
    <w:rsid w:val="008C2643"/>
    <w:rsid w:val="008C28C1"/>
    <w:rsid w:val="008C28C9"/>
    <w:rsid w:val="008C2A49"/>
    <w:rsid w:val="008C3146"/>
    <w:rsid w:val="008C34CE"/>
    <w:rsid w:val="008C4015"/>
    <w:rsid w:val="008C434E"/>
    <w:rsid w:val="008C5F5E"/>
    <w:rsid w:val="008C655B"/>
    <w:rsid w:val="008C7198"/>
    <w:rsid w:val="008D16A3"/>
    <w:rsid w:val="008D1F18"/>
    <w:rsid w:val="008D25D1"/>
    <w:rsid w:val="008D29DA"/>
    <w:rsid w:val="008D3381"/>
    <w:rsid w:val="008D3D59"/>
    <w:rsid w:val="008D40BE"/>
    <w:rsid w:val="008D528E"/>
    <w:rsid w:val="008D5452"/>
    <w:rsid w:val="008D586F"/>
    <w:rsid w:val="008D7645"/>
    <w:rsid w:val="008D7B34"/>
    <w:rsid w:val="008E074D"/>
    <w:rsid w:val="008E0F6E"/>
    <w:rsid w:val="008E1017"/>
    <w:rsid w:val="008E12AB"/>
    <w:rsid w:val="008E2735"/>
    <w:rsid w:val="008E2BE5"/>
    <w:rsid w:val="008E33AC"/>
    <w:rsid w:val="008E363F"/>
    <w:rsid w:val="008E4551"/>
    <w:rsid w:val="008E535B"/>
    <w:rsid w:val="008E54C3"/>
    <w:rsid w:val="008E7154"/>
    <w:rsid w:val="008E72FB"/>
    <w:rsid w:val="008F0721"/>
    <w:rsid w:val="008F126C"/>
    <w:rsid w:val="008F1422"/>
    <w:rsid w:val="008F1A21"/>
    <w:rsid w:val="008F2408"/>
    <w:rsid w:val="008F24AE"/>
    <w:rsid w:val="008F300B"/>
    <w:rsid w:val="008F3BD7"/>
    <w:rsid w:val="008F3C33"/>
    <w:rsid w:val="008F3EA9"/>
    <w:rsid w:val="008F461E"/>
    <w:rsid w:val="008F521D"/>
    <w:rsid w:val="008F5829"/>
    <w:rsid w:val="008F6E04"/>
    <w:rsid w:val="00900BA9"/>
    <w:rsid w:val="00902021"/>
    <w:rsid w:val="009026EF"/>
    <w:rsid w:val="00902AE8"/>
    <w:rsid w:val="00903620"/>
    <w:rsid w:val="0090376B"/>
    <w:rsid w:val="009037BD"/>
    <w:rsid w:val="00903AEE"/>
    <w:rsid w:val="009046E1"/>
    <w:rsid w:val="009057DD"/>
    <w:rsid w:val="009060A5"/>
    <w:rsid w:val="00907A3B"/>
    <w:rsid w:val="00907A80"/>
    <w:rsid w:val="00910449"/>
    <w:rsid w:val="00911237"/>
    <w:rsid w:val="00911783"/>
    <w:rsid w:val="00911C48"/>
    <w:rsid w:val="00912E2A"/>
    <w:rsid w:val="00913417"/>
    <w:rsid w:val="0091529E"/>
    <w:rsid w:val="00915923"/>
    <w:rsid w:val="00916526"/>
    <w:rsid w:val="00916560"/>
    <w:rsid w:val="00917576"/>
    <w:rsid w:val="009208D5"/>
    <w:rsid w:val="009209AD"/>
    <w:rsid w:val="00922A0E"/>
    <w:rsid w:val="009232F6"/>
    <w:rsid w:val="009238B0"/>
    <w:rsid w:val="0092486F"/>
    <w:rsid w:val="00925FDB"/>
    <w:rsid w:val="009265C3"/>
    <w:rsid w:val="00927113"/>
    <w:rsid w:val="009273F6"/>
    <w:rsid w:val="009305BC"/>
    <w:rsid w:val="009311DD"/>
    <w:rsid w:val="00932055"/>
    <w:rsid w:val="00932F8B"/>
    <w:rsid w:val="009335E5"/>
    <w:rsid w:val="0093424A"/>
    <w:rsid w:val="00934563"/>
    <w:rsid w:val="00935114"/>
    <w:rsid w:val="00935340"/>
    <w:rsid w:val="009354A8"/>
    <w:rsid w:val="009361A1"/>
    <w:rsid w:val="009368AB"/>
    <w:rsid w:val="009368F4"/>
    <w:rsid w:val="00936F5F"/>
    <w:rsid w:val="0093729C"/>
    <w:rsid w:val="00937A14"/>
    <w:rsid w:val="00940049"/>
    <w:rsid w:val="009406FC"/>
    <w:rsid w:val="00940F1D"/>
    <w:rsid w:val="0094137B"/>
    <w:rsid w:val="00941887"/>
    <w:rsid w:val="009431A1"/>
    <w:rsid w:val="00944251"/>
    <w:rsid w:val="009459BA"/>
    <w:rsid w:val="009473AD"/>
    <w:rsid w:val="0095072F"/>
    <w:rsid w:val="0095161B"/>
    <w:rsid w:val="009534CB"/>
    <w:rsid w:val="00953BC3"/>
    <w:rsid w:val="0095485C"/>
    <w:rsid w:val="009558B9"/>
    <w:rsid w:val="00955ECA"/>
    <w:rsid w:val="0095683B"/>
    <w:rsid w:val="009570CE"/>
    <w:rsid w:val="00957241"/>
    <w:rsid w:val="0096033F"/>
    <w:rsid w:val="00960A1A"/>
    <w:rsid w:val="0096110C"/>
    <w:rsid w:val="009611A3"/>
    <w:rsid w:val="009624D0"/>
    <w:rsid w:val="00962729"/>
    <w:rsid w:val="00962F2A"/>
    <w:rsid w:val="00963216"/>
    <w:rsid w:val="0096457A"/>
    <w:rsid w:val="009648E8"/>
    <w:rsid w:val="00964E21"/>
    <w:rsid w:val="009652BB"/>
    <w:rsid w:val="009656CF"/>
    <w:rsid w:val="00966000"/>
    <w:rsid w:val="009661CC"/>
    <w:rsid w:val="009663C6"/>
    <w:rsid w:val="009674D9"/>
    <w:rsid w:val="00967A33"/>
    <w:rsid w:val="00967C00"/>
    <w:rsid w:val="0097033F"/>
    <w:rsid w:val="0097116E"/>
    <w:rsid w:val="00971EAE"/>
    <w:rsid w:val="00973739"/>
    <w:rsid w:val="0097398F"/>
    <w:rsid w:val="00974646"/>
    <w:rsid w:val="009747B0"/>
    <w:rsid w:val="00974B1D"/>
    <w:rsid w:val="0097587F"/>
    <w:rsid w:val="00975F6A"/>
    <w:rsid w:val="00976A7A"/>
    <w:rsid w:val="0098089C"/>
    <w:rsid w:val="00982E60"/>
    <w:rsid w:val="00982F4A"/>
    <w:rsid w:val="00984899"/>
    <w:rsid w:val="00984FE5"/>
    <w:rsid w:val="00985069"/>
    <w:rsid w:val="009868A3"/>
    <w:rsid w:val="00986A26"/>
    <w:rsid w:val="00986E21"/>
    <w:rsid w:val="009903BF"/>
    <w:rsid w:val="0099050E"/>
    <w:rsid w:val="00991B09"/>
    <w:rsid w:val="009925AA"/>
    <w:rsid w:val="00992881"/>
    <w:rsid w:val="00992EE3"/>
    <w:rsid w:val="00994434"/>
    <w:rsid w:val="00994722"/>
    <w:rsid w:val="00994DC9"/>
    <w:rsid w:val="00994F79"/>
    <w:rsid w:val="00995AA1"/>
    <w:rsid w:val="00995DE2"/>
    <w:rsid w:val="00997227"/>
    <w:rsid w:val="00997974"/>
    <w:rsid w:val="00997BA7"/>
    <w:rsid w:val="00997D62"/>
    <w:rsid w:val="00997DDA"/>
    <w:rsid w:val="009A0262"/>
    <w:rsid w:val="009A068F"/>
    <w:rsid w:val="009A19E5"/>
    <w:rsid w:val="009A2A0E"/>
    <w:rsid w:val="009A2AA6"/>
    <w:rsid w:val="009A369A"/>
    <w:rsid w:val="009A3D8A"/>
    <w:rsid w:val="009A4DD8"/>
    <w:rsid w:val="009A4FB4"/>
    <w:rsid w:val="009A5087"/>
    <w:rsid w:val="009A5F63"/>
    <w:rsid w:val="009A64AD"/>
    <w:rsid w:val="009A7E8E"/>
    <w:rsid w:val="009B0983"/>
    <w:rsid w:val="009B1196"/>
    <w:rsid w:val="009B2821"/>
    <w:rsid w:val="009B2E69"/>
    <w:rsid w:val="009B2EFC"/>
    <w:rsid w:val="009B2F1B"/>
    <w:rsid w:val="009B351F"/>
    <w:rsid w:val="009B3BD8"/>
    <w:rsid w:val="009B3FAB"/>
    <w:rsid w:val="009B4A59"/>
    <w:rsid w:val="009B4DC9"/>
    <w:rsid w:val="009B53DB"/>
    <w:rsid w:val="009B5FEA"/>
    <w:rsid w:val="009B654D"/>
    <w:rsid w:val="009B6BFB"/>
    <w:rsid w:val="009B77B0"/>
    <w:rsid w:val="009C0566"/>
    <w:rsid w:val="009C17AB"/>
    <w:rsid w:val="009C2455"/>
    <w:rsid w:val="009C26CF"/>
    <w:rsid w:val="009C2E1E"/>
    <w:rsid w:val="009C3015"/>
    <w:rsid w:val="009C3E8F"/>
    <w:rsid w:val="009C453F"/>
    <w:rsid w:val="009C494C"/>
    <w:rsid w:val="009C60F7"/>
    <w:rsid w:val="009C6A52"/>
    <w:rsid w:val="009C74AE"/>
    <w:rsid w:val="009C755E"/>
    <w:rsid w:val="009C77D4"/>
    <w:rsid w:val="009D40D3"/>
    <w:rsid w:val="009D5942"/>
    <w:rsid w:val="009D5F60"/>
    <w:rsid w:val="009D619B"/>
    <w:rsid w:val="009D7B86"/>
    <w:rsid w:val="009D7F62"/>
    <w:rsid w:val="009E0262"/>
    <w:rsid w:val="009E03E1"/>
    <w:rsid w:val="009E046E"/>
    <w:rsid w:val="009E0A7F"/>
    <w:rsid w:val="009E0D75"/>
    <w:rsid w:val="009E248D"/>
    <w:rsid w:val="009E2E07"/>
    <w:rsid w:val="009E38A5"/>
    <w:rsid w:val="009E55E0"/>
    <w:rsid w:val="009E7C59"/>
    <w:rsid w:val="009F07A2"/>
    <w:rsid w:val="009F0FC1"/>
    <w:rsid w:val="009F31DD"/>
    <w:rsid w:val="009F337E"/>
    <w:rsid w:val="009F3681"/>
    <w:rsid w:val="009F41B0"/>
    <w:rsid w:val="009F65AE"/>
    <w:rsid w:val="009F66E7"/>
    <w:rsid w:val="009F68E9"/>
    <w:rsid w:val="009F75CF"/>
    <w:rsid w:val="009F776A"/>
    <w:rsid w:val="00A011AD"/>
    <w:rsid w:val="00A01780"/>
    <w:rsid w:val="00A01CA7"/>
    <w:rsid w:val="00A01D2C"/>
    <w:rsid w:val="00A0398D"/>
    <w:rsid w:val="00A03A33"/>
    <w:rsid w:val="00A05DBF"/>
    <w:rsid w:val="00A0649E"/>
    <w:rsid w:val="00A06651"/>
    <w:rsid w:val="00A070C9"/>
    <w:rsid w:val="00A115DE"/>
    <w:rsid w:val="00A12C80"/>
    <w:rsid w:val="00A1342C"/>
    <w:rsid w:val="00A13700"/>
    <w:rsid w:val="00A14AFE"/>
    <w:rsid w:val="00A15026"/>
    <w:rsid w:val="00A15A15"/>
    <w:rsid w:val="00A1647A"/>
    <w:rsid w:val="00A174FB"/>
    <w:rsid w:val="00A175FB"/>
    <w:rsid w:val="00A17F81"/>
    <w:rsid w:val="00A2065F"/>
    <w:rsid w:val="00A219FE"/>
    <w:rsid w:val="00A24606"/>
    <w:rsid w:val="00A2512D"/>
    <w:rsid w:val="00A252FB"/>
    <w:rsid w:val="00A25798"/>
    <w:rsid w:val="00A25CEB"/>
    <w:rsid w:val="00A26026"/>
    <w:rsid w:val="00A27747"/>
    <w:rsid w:val="00A30C01"/>
    <w:rsid w:val="00A310E5"/>
    <w:rsid w:val="00A31B70"/>
    <w:rsid w:val="00A32BA4"/>
    <w:rsid w:val="00A32F8C"/>
    <w:rsid w:val="00A32FFF"/>
    <w:rsid w:val="00A36B99"/>
    <w:rsid w:val="00A37D78"/>
    <w:rsid w:val="00A403B1"/>
    <w:rsid w:val="00A40C41"/>
    <w:rsid w:val="00A4221D"/>
    <w:rsid w:val="00A4561F"/>
    <w:rsid w:val="00A457F3"/>
    <w:rsid w:val="00A47AF0"/>
    <w:rsid w:val="00A50766"/>
    <w:rsid w:val="00A5147D"/>
    <w:rsid w:val="00A52DC1"/>
    <w:rsid w:val="00A52E22"/>
    <w:rsid w:val="00A53BF5"/>
    <w:rsid w:val="00A55022"/>
    <w:rsid w:val="00A5549A"/>
    <w:rsid w:val="00A562EC"/>
    <w:rsid w:val="00A566A5"/>
    <w:rsid w:val="00A56DAE"/>
    <w:rsid w:val="00A56EC8"/>
    <w:rsid w:val="00A572FD"/>
    <w:rsid w:val="00A57587"/>
    <w:rsid w:val="00A6171F"/>
    <w:rsid w:val="00A6251F"/>
    <w:rsid w:val="00A636DD"/>
    <w:rsid w:val="00A6413C"/>
    <w:rsid w:val="00A6480F"/>
    <w:rsid w:val="00A651AE"/>
    <w:rsid w:val="00A65439"/>
    <w:rsid w:val="00A65500"/>
    <w:rsid w:val="00A6642B"/>
    <w:rsid w:val="00A669F9"/>
    <w:rsid w:val="00A67067"/>
    <w:rsid w:val="00A6765D"/>
    <w:rsid w:val="00A6787D"/>
    <w:rsid w:val="00A72B91"/>
    <w:rsid w:val="00A749AF"/>
    <w:rsid w:val="00A74C96"/>
    <w:rsid w:val="00A768E8"/>
    <w:rsid w:val="00A76BAB"/>
    <w:rsid w:val="00A77A52"/>
    <w:rsid w:val="00A80A55"/>
    <w:rsid w:val="00A83C98"/>
    <w:rsid w:val="00A84B6E"/>
    <w:rsid w:val="00A8504C"/>
    <w:rsid w:val="00A85CC7"/>
    <w:rsid w:val="00A85D03"/>
    <w:rsid w:val="00A8783D"/>
    <w:rsid w:val="00A87E02"/>
    <w:rsid w:val="00A92330"/>
    <w:rsid w:val="00A92FDB"/>
    <w:rsid w:val="00A92FE6"/>
    <w:rsid w:val="00A9301F"/>
    <w:rsid w:val="00A93CD5"/>
    <w:rsid w:val="00A94BC1"/>
    <w:rsid w:val="00A959E3"/>
    <w:rsid w:val="00A95F38"/>
    <w:rsid w:val="00A96072"/>
    <w:rsid w:val="00A9635D"/>
    <w:rsid w:val="00A96E8C"/>
    <w:rsid w:val="00A97283"/>
    <w:rsid w:val="00A97C26"/>
    <w:rsid w:val="00AA0488"/>
    <w:rsid w:val="00AA0D10"/>
    <w:rsid w:val="00AA13B2"/>
    <w:rsid w:val="00AA14FF"/>
    <w:rsid w:val="00AA1F7E"/>
    <w:rsid w:val="00AA29CA"/>
    <w:rsid w:val="00AA36E7"/>
    <w:rsid w:val="00AA3812"/>
    <w:rsid w:val="00AA4B86"/>
    <w:rsid w:val="00AA5D3C"/>
    <w:rsid w:val="00AA5D44"/>
    <w:rsid w:val="00AA5E4A"/>
    <w:rsid w:val="00AA5F4C"/>
    <w:rsid w:val="00AB053A"/>
    <w:rsid w:val="00AB0678"/>
    <w:rsid w:val="00AB118B"/>
    <w:rsid w:val="00AB2F0B"/>
    <w:rsid w:val="00AB30BE"/>
    <w:rsid w:val="00AB37CE"/>
    <w:rsid w:val="00AB73E4"/>
    <w:rsid w:val="00AB76D3"/>
    <w:rsid w:val="00AC03FC"/>
    <w:rsid w:val="00AC0449"/>
    <w:rsid w:val="00AC2470"/>
    <w:rsid w:val="00AC4550"/>
    <w:rsid w:val="00AC5AAA"/>
    <w:rsid w:val="00AC6380"/>
    <w:rsid w:val="00AC7388"/>
    <w:rsid w:val="00AC7D77"/>
    <w:rsid w:val="00AD1E08"/>
    <w:rsid w:val="00AD21A3"/>
    <w:rsid w:val="00AD2B2C"/>
    <w:rsid w:val="00AD478F"/>
    <w:rsid w:val="00AD48BE"/>
    <w:rsid w:val="00AD5A58"/>
    <w:rsid w:val="00AD662B"/>
    <w:rsid w:val="00AD71C8"/>
    <w:rsid w:val="00AE1E66"/>
    <w:rsid w:val="00AE31E7"/>
    <w:rsid w:val="00AE3BB8"/>
    <w:rsid w:val="00AE3D61"/>
    <w:rsid w:val="00AE494B"/>
    <w:rsid w:val="00AE60C6"/>
    <w:rsid w:val="00AE64D4"/>
    <w:rsid w:val="00AE7DE7"/>
    <w:rsid w:val="00AF278D"/>
    <w:rsid w:val="00AF2896"/>
    <w:rsid w:val="00AF33FD"/>
    <w:rsid w:val="00AF3C51"/>
    <w:rsid w:val="00AF5243"/>
    <w:rsid w:val="00AF5793"/>
    <w:rsid w:val="00AF5824"/>
    <w:rsid w:val="00AF60D5"/>
    <w:rsid w:val="00AF631B"/>
    <w:rsid w:val="00B0034F"/>
    <w:rsid w:val="00B00C22"/>
    <w:rsid w:val="00B03358"/>
    <w:rsid w:val="00B03B33"/>
    <w:rsid w:val="00B03D52"/>
    <w:rsid w:val="00B052DC"/>
    <w:rsid w:val="00B05374"/>
    <w:rsid w:val="00B05467"/>
    <w:rsid w:val="00B068CB"/>
    <w:rsid w:val="00B072AD"/>
    <w:rsid w:val="00B07D87"/>
    <w:rsid w:val="00B11CEB"/>
    <w:rsid w:val="00B12029"/>
    <w:rsid w:val="00B13086"/>
    <w:rsid w:val="00B14D9A"/>
    <w:rsid w:val="00B164B6"/>
    <w:rsid w:val="00B167F1"/>
    <w:rsid w:val="00B1727F"/>
    <w:rsid w:val="00B17529"/>
    <w:rsid w:val="00B206F1"/>
    <w:rsid w:val="00B20743"/>
    <w:rsid w:val="00B21476"/>
    <w:rsid w:val="00B21DF5"/>
    <w:rsid w:val="00B21FCA"/>
    <w:rsid w:val="00B22A93"/>
    <w:rsid w:val="00B22CAF"/>
    <w:rsid w:val="00B23EE2"/>
    <w:rsid w:val="00B24ECF"/>
    <w:rsid w:val="00B25421"/>
    <w:rsid w:val="00B258BC"/>
    <w:rsid w:val="00B26EE7"/>
    <w:rsid w:val="00B26F52"/>
    <w:rsid w:val="00B3013E"/>
    <w:rsid w:val="00B313AB"/>
    <w:rsid w:val="00B31779"/>
    <w:rsid w:val="00B32BF4"/>
    <w:rsid w:val="00B32DAB"/>
    <w:rsid w:val="00B32F77"/>
    <w:rsid w:val="00B335EF"/>
    <w:rsid w:val="00B33952"/>
    <w:rsid w:val="00B33DE9"/>
    <w:rsid w:val="00B34B0F"/>
    <w:rsid w:val="00B356E0"/>
    <w:rsid w:val="00B369E1"/>
    <w:rsid w:val="00B37022"/>
    <w:rsid w:val="00B37476"/>
    <w:rsid w:val="00B3752C"/>
    <w:rsid w:val="00B37A02"/>
    <w:rsid w:val="00B37B17"/>
    <w:rsid w:val="00B40760"/>
    <w:rsid w:val="00B40A87"/>
    <w:rsid w:val="00B41472"/>
    <w:rsid w:val="00B449A5"/>
    <w:rsid w:val="00B45185"/>
    <w:rsid w:val="00B456B6"/>
    <w:rsid w:val="00B45C49"/>
    <w:rsid w:val="00B45CE4"/>
    <w:rsid w:val="00B45D51"/>
    <w:rsid w:val="00B45E03"/>
    <w:rsid w:val="00B46B18"/>
    <w:rsid w:val="00B472E9"/>
    <w:rsid w:val="00B50422"/>
    <w:rsid w:val="00B50D33"/>
    <w:rsid w:val="00B5199F"/>
    <w:rsid w:val="00B52EDE"/>
    <w:rsid w:val="00B539F4"/>
    <w:rsid w:val="00B55306"/>
    <w:rsid w:val="00B57B6A"/>
    <w:rsid w:val="00B6013A"/>
    <w:rsid w:val="00B60340"/>
    <w:rsid w:val="00B604D9"/>
    <w:rsid w:val="00B65D75"/>
    <w:rsid w:val="00B66148"/>
    <w:rsid w:val="00B66DFD"/>
    <w:rsid w:val="00B6710F"/>
    <w:rsid w:val="00B674E6"/>
    <w:rsid w:val="00B6768A"/>
    <w:rsid w:val="00B67F77"/>
    <w:rsid w:val="00B701E6"/>
    <w:rsid w:val="00B70C7D"/>
    <w:rsid w:val="00B71C51"/>
    <w:rsid w:val="00B72174"/>
    <w:rsid w:val="00B72259"/>
    <w:rsid w:val="00B758E4"/>
    <w:rsid w:val="00B75CF7"/>
    <w:rsid w:val="00B76BCE"/>
    <w:rsid w:val="00B76EB1"/>
    <w:rsid w:val="00B77683"/>
    <w:rsid w:val="00B77BED"/>
    <w:rsid w:val="00B800AE"/>
    <w:rsid w:val="00B80687"/>
    <w:rsid w:val="00B81EFE"/>
    <w:rsid w:val="00B828B3"/>
    <w:rsid w:val="00B837A9"/>
    <w:rsid w:val="00B845B6"/>
    <w:rsid w:val="00B869E8"/>
    <w:rsid w:val="00B874AD"/>
    <w:rsid w:val="00B878AA"/>
    <w:rsid w:val="00B879E3"/>
    <w:rsid w:val="00B90DB3"/>
    <w:rsid w:val="00B92410"/>
    <w:rsid w:val="00B92FF9"/>
    <w:rsid w:val="00B933B8"/>
    <w:rsid w:val="00B935DD"/>
    <w:rsid w:val="00B93DAD"/>
    <w:rsid w:val="00B943EA"/>
    <w:rsid w:val="00B952AE"/>
    <w:rsid w:val="00B95C3C"/>
    <w:rsid w:val="00B97229"/>
    <w:rsid w:val="00B972DD"/>
    <w:rsid w:val="00B97579"/>
    <w:rsid w:val="00BA02EF"/>
    <w:rsid w:val="00BA117E"/>
    <w:rsid w:val="00BA13E8"/>
    <w:rsid w:val="00BA171F"/>
    <w:rsid w:val="00BA1D11"/>
    <w:rsid w:val="00BA24E8"/>
    <w:rsid w:val="00BA4C05"/>
    <w:rsid w:val="00BA7C9B"/>
    <w:rsid w:val="00BA7CC7"/>
    <w:rsid w:val="00BB0142"/>
    <w:rsid w:val="00BB0894"/>
    <w:rsid w:val="00BB170B"/>
    <w:rsid w:val="00BB25FE"/>
    <w:rsid w:val="00BB263D"/>
    <w:rsid w:val="00BB2FE8"/>
    <w:rsid w:val="00BB3BEB"/>
    <w:rsid w:val="00BB4488"/>
    <w:rsid w:val="00BB473C"/>
    <w:rsid w:val="00BB4751"/>
    <w:rsid w:val="00BB4BF1"/>
    <w:rsid w:val="00BB566E"/>
    <w:rsid w:val="00BB5988"/>
    <w:rsid w:val="00BB5AE1"/>
    <w:rsid w:val="00BB5B7F"/>
    <w:rsid w:val="00BB5BE8"/>
    <w:rsid w:val="00BB7267"/>
    <w:rsid w:val="00BB7569"/>
    <w:rsid w:val="00BC0180"/>
    <w:rsid w:val="00BC04AE"/>
    <w:rsid w:val="00BC0DAB"/>
    <w:rsid w:val="00BC3174"/>
    <w:rsid w:val="00BC3E76"/>
    <w:rsid w:val="00BC4C9F"/>
    <w:rsid w:val="00BC6AB4"/>
    <w:rsid w:val="00BD0689"/>
    <w:rsid w:val="00BD12A2"/>
    <w:rsid w:val="00BD155B"/>
    <w:rsid w:val="00BD2F3A"/>
    <w:rsid w:val="00BD3060"/>
    <w:rsid w:val="00BD3D2D"/>
    <w:rsid w:val="00BD5297"/>
    <w:rsid w:val="00BD79E5"/>
    <w:rsid w:val="00BE04B6"/>
    <w:rsid w:val="00BE0A77"/>
    <w:rsid w:val="00BE0A9A"/>
    <w:rsid w:val="00BE132F"/>
    <w:rsid w:val="00BE173F"/>
    <w:rsid w:val="00BE337F"/>
    <w:rsid w:val="00BE473E"/>
    <w:rsid w:val="00BE4DB8"/>
    <w:rsid w:val="00BE56AB"/>
    <w:rsid w:val="00BE6541"/>
    <w:rsid w:val="00BE6E9F"/>
    <w:rsid w:val="00BE7A84"/>
    <w:rsid w:val="00BE7EAE"/>
    <w:rsid w:val="00BF0879"/>
    <w:rsid w:val="00BF2593"/>
    <w:rsid w:val="00BF2F1F"/>
    <w:rsid w:val="00BF33F5"/>
    <w:rsid w:val="00BF6634"/>
    <w:rsid w:val="00BF67C7"/>
    <w:rsid w:val="00BF71F2"/>
    <w:rsid w:val="00BF753D"/>
    <w:rsid w:val="00BF7956"/>
    <w:rsid w:val="00BF7A56"/>
    <w:rsid w:val="00C01236"/>
    <w:rsid w:val="00C01875"/>
    <w:rsid w:val="00C02313"/>
    <w:rsid w:val="00C0279A"/>
    <w:rsid w:val="00C03F3C"/>
    <w:rsid w:val="00C04356"/>
    <w:rsid w:val="00C04880"/>
    <w:rsid w:val="00C04BC8"/>
    <w:rsid w:val="00C04C86"/>
    <w:rsid w:val="00C0667B"/>
    <w:rsid w:val="00C076C8"/>
    <w:rsid w:val="00C11F68"/>
    <w:rsid w:val="00C12EDE"/>
    <w:rsid w:val="00C13488"/>
    <w:rsid w:val="00C13BBA"/>
    <w:rsid w:val="00C13FB5"/>
    <w:rsid w:val="00C14276"/>
    <w:rsid w:val="00C15102"/>
    <w:rsid w:val="00C1573E"/>
    <w:rsid w:val="00C1584A"/>
    <w:rsid w:val="00C169F2"/>
    <w:rsid w:val="00C200A3"/>
    <w:rsid w:val="00C210A7"/>
    <w:rsid w:val="00C22B61"/>
    <w:rsid w:val="00C2390F"/>
    <w:rsid w:val="00C24930"/>
    <w:rsid w:val="00C25EE3"/>
    <w:rsid w:val="00C261FD"/>
    <w:rsid w:val="00C2657B"/>
    <w:rsid w:val="00C26D8A"/>
    <w:rsid w:val="00C27C7B"/>
    <w:rsid w:val="00C305E4"/>
    <w:rsid w:val="00C3065E"/>
    <w:rsid w:val="00C3094E"/>
    <w:rsid w:val="00C31179"/>
    <w:rsid w:val="00C315AB"/>
    <w:rsid w:val="00C31B64"/>
    <w:rsid w:val="00C31FFF"/>
    <w:rsid w:val="00C3229F"/>
    <w:rsid w:val="00C32C56"/>
    <w:rsid w:val="00C33682"/>
    <w:rsid w:val="00C343A7"/>
    <w:rsid w:val="00C34DC1"/>
    <w:rsid w:val="00C35047"/>
    <w:rsid w:val="00C3504F"/>
    <w:rsid w:val="00C35D46"/>
    <w:rsid w:val="00C36056"/>
    <w:rsid w:val="00C36427"/>
    <w:rsid w:val="00C36E96"/>
    <w:rsid w:val="00C40AF7"/>
    <w:rsid w:val="00C4343B"/>
    <w:rsid w:val="00C4395D"/>
    <w:rsid w:val="00C44025"/>
    <w:rsid w:val="00C463F6"/>
    <w:rsid w:val="00C46EA0"/>
    <w:rsid w:val="00C474B4"/>
    <w:rsid w:val="00C509C9"/>
    <w:rsid w:val="00C51036"/>
    <w:rsid w:val="00C51958"/>
    <w:rsid w:val="00C51B78"/>
    <w:rsid w:val="00C55AB5"/>
    <w:rsid w:val="00C60DC6"/>
    <w:rsid w:val="00C6119E"/>
    <w:rsid w:val="00C6127B"/>
    <w:rsid w:val="00C62063"/>
    <w:rsid w:val="00C62267"/>
    <w:rsid w:val="00C62A9C"/>
    <w:rsid w:val="00C63815"/>
    <w:rsid w:val="00C65748"/>
    <w:rsid w:val="00C65860"/>
    <w:rsid w:val="00C658BC"/>
    <w:rsid w:val="00C66BFF"/>
    <w:rsid w:val="00C67904"/>
    <w:rsid w:val="00C70733"/>
    <w:rsid w:val="00C71345"/>
    <w:rsid w:val="00C73AF2"/>
    <w:rsid w:val="00C747F4"/>
    <w:rsid w:val="00C755C0"/>
    <w:rsid w:val="00C76ABA"/>
    <w:rsid w:val="00C76BBD"/>
    <w:rsid w:val="00C80D4A"/>
    <w:rsid w:val="00C8150B"/>
    <w:rsid w:val="00C818F7"/>
    <w:rsid w:val="00C81A45"/>
    <w:rsid w:val="00C8370F"/>
    <w:rsid w:val="00C83C4E"/>
    <w:rsid w:val="00C8481B"/>
    <w:rsid w:val="00C855FD"/>
    <w:rsid w:val="00C85855"/>
    <w:rsid w:val="00C866D5"/>
    <w:rsid w:val="00C87B74"/>
    <w:rsid w:val="00C91606"/>
    <w:rsid w:val="00C923BE"/>
    <w:rsid w:val="00C96F53"/>
    <w:rsid w:val="00C976BD"/>
    <w:rsid w:val="00CA0B97"/>
    <w:rsid w:val="00CA1593"/>
    <w:rsid w:val="00CA2EC7"/>
    <w:rsid w:val="00CA3537"/>
    <w:rsid w:val="00CA491E"/>
    <w:rsid w:val="00CA4A2E"/>
    <w:rsid w:val="00CA4E38"/>
    <w:rsid w:val="00CA76A0"/>
    <w:rsid w:val="00CA7889"/>
    <w:rsid w:val="00CA7B07"/>
    <w:rsid w:val="00CB04CF"/>
    <w:rsid w:val="00CB0E9F"/>
    <w:rsid w:val="00CB16FC"/>
    <w:rsid w:val="00CB2F39"/>
    <w:rsid w:val="00CB344D"/>
    <w:rsid w:val="00CB44DE"/>
    <w:rsid w:val="00CB4B47"/>
    <w:rsid w:val="00CB5E63"/>
    <w:rsid w:val="00CB648F"/>
    <w:rsid w:val="00CB6A0D"/>
    <w:rsid w:val="00CB74A7"/>
    <w:rsid w:val="00CB784F"/>
    <w:rsid w:val="00CB7A87"/>
    <w:rsid w:val="00CC1617"/>
    <w:rsid w:val="00CC1CA9"/>
    <w:rsid w:val="00CC1F5B"/>
    <w:rsid w:val="00CC2AB2"/>
    <w:rsid w:val="00CC3335"/>
    <w:rsid w:val="00CC34F7"/>
    <w:rsid w:val="00CC4288"/>
    <w:rsid w:val="00CC68B1"/>
    <w:rsid w:val="00CC7A3D"/>
    <w:rsid w:val="00CD0F48"/>
    <w:rsid w:val="00CD2E9A"/>
    <w:rsid w:val="00CD432C"/>
    <w:rsid w:val="00CD43B4"/>
    <w:rsid w:val="00CD47A0"/>
    <w:rsid w:val="00CD4C15"/>
    <w:rsid w:val="00CD4D7A"/>
    <w:rsid w:val="00CD5643"/>
    <w:rsid w:val="00CD62C0"/>
    <w:rsid w:val="00CD648A"/>
    <w:rsid w:val="00CD710A"/>
    <w:rsid w:val="00CD72CC"/>
    <w:rsid w:val="00CE1FBC"/>
    <w:rsid w:val="00CE2C45"/>
    <w:rsid w:val="00CE5D68"/>
    <w:rsid w:val="00CE6574"/>
    <w:rsid w:val="00CE65AF"/>
    <w:rsid w:val="00CE6D3F"/>
    <w:rsid w:val="00CE7D6F"/>
    <w:rsid w:val="00CE7E19"/>
    <w:rsid w:val="00CF0103"/>
    <w:rsid w:val="00CF0839"/>
    <w:rsid w:val="00CF22E6"/>
    <w:rsid w:val="00CF3CB8"/>
    <w:rsid w:val="00CF3DE7"/>
    <w:rsid w:val="00CF446A"/>
    <w:rsid w:val="00CF5495"/>
    <w:rsid w:val="00CF5868"/>
    <w:rsid w:val="00CF6721"/>
    <w:rsid w:val="00CF6CAC"/>
    <w:rsid w:val="00CF7B39"/>
    <w:rsid w:val="00D01351"/>
    <w:rsid w:val="00D01855"/>
    <w:rsid w:val="00D03039"/>
    <w:rsid w:val="00D03234"/>
    <w:rsid w:val="00D047ED"/>
    <w:rsid w:val="00D04F25"/>
    <w:rsid w:val="00D0576A"/>
    <w:rsid w:val="00D05EB7"/>
    <w:rsid w:val="00D074B3"/>
    <w:rsid w:val="00D11954"/>
    <w:rsid w:val="00D12ABF"/>
    <w:rsid w:val="00D13915"/>
    <w:rsid w:val="00D13FA7"/>
    <w:rsid w:val="00D14A00"/>
    <w:rsid w:val="00D16BA2"/>
    <w:rsid w:val="00D1728D"/>
    <w:rsid w:val="00D17317"/>
    <w:rsid w:val="00D175F0"/>
    <w:rsid w:val="00D20381"/>
    <w:rsid w:val="00D23E4D"/>
    <w:rsid w:val="00D2423B"/>
    <w:rsid w:val="00D248DE"/>
    <w:rsid w:val="00D24F47"/>
    <w:rsid w:val="00D24F60"/>
    <w:rsid w:val="00D27289"/>
    <w:rsid w:val="00D27435"/>
    <w:rsid w:val="00D275DD"/>
    <w:rsid w:val="00D3161E"/>
    <w:rsid w:val="00D31C9C"/>
    <w:rsid w:val="00D3285E"/>
    <w:rsid w:val="00D33543"/>
    <w:rsid w:val="00D33FF7"/>
    <w:rsid w:val="00D34FA0"/>
    <w:rsid w:val="00D354BF"/>
    <w:rsid w:val="00D3640C"/>
    <w:rsid w:val="00D36D9A"/>
    <w:rsid w:val="00D36F23"/>
    <w:rsid w:val="00D40B24"/>
    <w:rsid w:val="00D423C8"/>
    <w:rsid w:val="00D426DB"/>
    <w:rsid w:val="00D438CD"/>
    <w:rsid w:val="00D44C8E"/>
    <w:rsid w:val="00D44CCB"/>
    <w:rsid w:val="00D44FD7"/>
    <w:rsid w:val="00D4655D"/>
    <w:rsid w:val="00D47103"/>
    <w:rsid w:val="00D4791E"/>
    <w:rsid w:val="00D47CDF"/>
    <w:rsid w:val="00D50241"/>
    <w:rsid w:val="00D508D6"/>
    <w:rsid w:val="00D51300"/>
    <w:rsid w:val="00D52569"/>
    <w:rsid w:val="00D52D99"/>
    <w:rsid w:val="00D5436E"/>
    <w:rsid w:val="00D54722"/>
    <w:rsid w:val="00D54959"/>
    <w:rsid w:val="00D54AFB"/>
    <w:rsid w:val="00D54E06"/>
    <w:rsid w:val="00D56775"/>
    <w:rsid w:val="00D5743A"/>
    <w:rsid w:val="00D60D4F"/>
    <w:rsid w:val="00D60D7A"/>
    <w:rsid w:val="00D6138D"/>
    <w:rsid w:val="00D61758"/>
    <w:rsid w:val="00D6240C"/>
    <w:rsid w:val="00D634AC"/>
    <w:rsid w:val="00D641CF"/>
    <w:rsid w:val="00D64242"/>
    <w:rsid w:val="00D64C45"/>
    <w:rsid w:val="00D64F2F"/>
    <w:rsid w:val="00D659F3"/>
    <w:rsid w:val="00D66154"/>
    <w:rsid w:val="00D66650"/>
    <w:rsid w:val="00D66795"/>
    <w:rsid w:val="00D66A30"/>
    <w:rsid w:val="00D66BDC"/>
    <w:rsid w:val="00D67494"/>
    <w:rsid w:val="00D73764"/>
    <w:rsid w:val="00D738DC"/>
    <w:rsid w:val="00D73915"/>
    <w:rsid w:val="00D73C07"/>
    <w:rsid w:val="00D74D14"/>
    <w:rsid w:val="00D77211"/>
    <w:rsid w:val="00D77958"/>
    <w:rsid w:val="00D8065A"/>
    <w:rsid w:val="00D80BD2"/>
    <w:rsid w:val="00D81CB2"/>
    <w:rsid w:val="00D84E1E"/>
    <w:rsid w:val="00D84F7B"/>
    <w:rsid w:val="00D854E9"/>
    <w:rsid w:val="00D85FF7"/>
    <w:rsid w:val="00D86CDC"/>
    <w:rsid w:val="00D90E7B"/>
    <w:rsid w:val="00D913ED"/>
    <w:rsid w:val="00D91572"/>
    <w:rsid w:val="00D934F3"/>
    <w:rsid w:val="00D93DA4"/>
    <w:rsid w:val="00D942C6"/>
    <w:rsid w:val="00D9439E"/>
    <w:rsid w:val="00D952D7"/>
    <w:rsid w:val="00D95C99"/>
    <w:rsid w:val="00D9604A"/>
    <w:rsid w:val="00D964B9"/>
    <w:rsid w:val="00DA07B0"/>
    <w:rsid w:val="00DA218E"/>
    <w:rsid w:val="00DA28F4"/>
    <w:rsid w:val="00DA298E"/>
    <w:rsid w:val="00DA2E82"/>
    <w:rsid w:val="00DA3947"/>
    <w:rsid w:val="00DA52C3"/>
    <w:rsid w:val="00DA56B8"/>
    <w:rsid w:val="00DA7BC4"/>
    <w:rsid w:val="00DA7F61"/>
    <w:rsid w:val="00DB0274"/>
    <w:rsid w:val="00DB0379"/>
    <w:rsid w:val="00DB1219"/>
    <w:rsid w:val="00DB201C"/>
    <w:rsid w:val="00DB2957"/>
    <w:rsid w:val="00DB2C96"/>
    <w:rsid w:val="00DB307F"/>
    <w:rsid w:val="00DB34B5"/>
    <w:rsid w:val="00DB3786"/>
    <w:rsid w:val="00DB37A1"/>
    <w:rsid w:val="00DB4C24"/>
    <w:rsid w:val="00DB6506"/>
    <w:rsid w:val="00DB6A68"/>
    <w:rsid w:val="00DB6BF7"/>
    <w:rsid w:val="00DB6DEA"/>
    <w:rsid w:val="00DB723B"/>
    <w:rsid w:val="00DB76E6"/>
    <w:rsid w:val="00DC0337"/>
    <w:rsid w:val="00DC04ED"/>
    <w:rsid w:val="00DC15D5"/>
    <w:rsid w:val="00DC2449"/>
    <w:rsid w:val="00DC2825"/>
    <w:rsid w:val="00DC3CE1"/>
    <w:rsid w:val="00DC435B"/>
    <w:rsid w:val="00DC4893"/>
    <w:rsid w:val="00DC598E"/>
    <w:rsid w:val="00DC5BA6"/>
    <w:rsid w:val="00DD06BC"/>
    <w:rsid w:val="00DD075E"/>
    <w:rsid w:val="00DD0A49"/>
    <w:rsid w:val="00DD2142"/>
    <w:rsid w:val="00DD248F"/>
    <w:rsid w:val="00DD2881"/>
    <w:rsid w:val="00DD3852"/>
    <w:rsid w:val="00DD490A"/>
    <w:rsid w:val="00DD49E8"/>
    <w:rsid w:val="00DD4A55"/>
    <w:rsid w:val="00DD56FF"/>
    <w:rsid w:val="00DD66A2"/>
    <w:rsid w:val="00DD6805"/>
    <w:rsid w:val="00DD705E"/>
    <w:rsid w:val="00DD735D"/>
    <w:rsid w:val="00DD7B74"/>
    <w:rsid w:val="00DE1047"/>
    <w:rsid w:val="00DE4E6D"/>
    <w:rsid w:val="00DE61D4"/>
    <w:rsid w:val="00DE6B90"/>
    <w:rsid w:val="00DE6E34"/>
    <w:rsid w:val="00DE6F37"/>
    <w:rsid w:val="00DF0ECB"/>
    <w:rsid w:val="00DF77F3"/>
    <w:rsid w:val="00E00226"/>
    <w:rsid w:val="00E00C31"/>
    <w:rsid w:val="00E039AE"/>
    <w:rsid w:val="00E03D77"/>
    <w:rsid w:val="00E03DD5"/>
    <w:rsid w:val="00E042F9"/>
    <w:rsid w:val="00E04FC1"/>
    <w:rsid w:val="00E0559A"/>
    <w:rsid w:val="00E0610B"/>
    <w:rsid w:val="00E0677E"/>
    <w:rsid w:val="00E07595"/>
    <w:rsid w:val="00E07853"/>
    <w:rsid w:val="00E106F4"/>
    <w:rsid w:val="00E11869"/>
    <w:rsid w:val="00E13A92"/>
    <w:rsid w:val="00E1470A"/>
    <w:rsid w:val="00E14FE8"/>
    <w:rsid w:val="00E1510E"/>
    <w:rsid w:val="00E1516B"/>
    <w:rsid w:val="00E157F6"/>
    <w:rsid w:val="00E1580A"/>
    <w:rsid w:val="00E15903"/>
    <w:rsid w:val="00E17961"/>
    <w:rsid w:val="00E17C43"/>
    <w:rsid w:val="00E17C4D"/>
    <w:rsid w:val="00E17CC7"/>
    <w:rsid w:val="00E20C86"/>
    <w:rsid w:val="00E21F0C"/>
    <w:rsid w:val="00E22326"/>
    <w:rsid w:val="00E23517"/>
    <w:rsid w:val="00E25E18"/>
    <w:rsid w:val="00E268F0"/>
    <w:rsid w:val="00E27D92"/>
    <w:rsid w:val="00E27F5E"/>
    <w:rsid w:val="00E307A1"/>
    <w:rsid w:val="00E30D40"/>
    <w:rsid w:val="00E312D4"/>
    <w:rsid w:val="00E32214"/>
    <w:rsid w:val="00E33A65"/>
    <w:rsid w:val="00E33D25"/>
    <w:rsid w:val="00E34260"/>
    <w:rsid w:val="00E36893"/>
    <w:rsid w:val="00E37C5E"/>
    <w:rsid w:val="00E37F2C"/>
    <w:rsid w:val="00E401F7"/>
    <w:rsid w:val="00E41074"/>
    <w:rsid w:val="00E41A19"/>
    <w:rsid w:val="00E423A7"/>
    <w:rsid w:val="00E42B2E"/>
    <w:rsid w:val="00E44296"/>
    <w:rsid w:val="00E448BE"/>
    <w:rsid w:val="00E45C0E"/>
    <w:rsid w:val="00E461EA"/>
    <w:rsid w:val="00E46304"/>
    <w:rsid w:val="00E46322"/>
    <w:rsid w:val="00E4749E"/>
    <w:rsid w:val="00E50164"/>
    <w:rsid w:val="00E502D6"/>
    <w:rsid w:val="00E534D0"/>
    <w:rsid w:val="00E53A63"/>
    <w:rsid w:val="00E540BA"/>
    <w:rsid w:val="00E5661B"/>
    <w:rsid w:val="00E60A6F"/>
    <w:rsid w:val="00E627C9"/>
    <w:rsid w:val="00E6517F"/>
    <w:rsid w:val="00E658A3"/>
    <w:rsid w:val="00E658BA"/>
    <w:rsid w:val="00E6797A"/>
    <w:rsid w:val="00E70924"/>
    <w:rsid w:val="00E71C88"/>
    <w:rsid w:val="00E71CE1"/>
    <w:rsid w:val="00E724D8"/>
    <w:rsid w:val="00E7569C"/>
    <w:rsid w:val="00E75C59"/>
    <w:rsid w:val="00E7638D"/>
    <w:rsid w:val="00E7658F"/>
    <w:rsid w:val="00E76905"/>
    <w:rsid w:val="00E80731"/>
    <w:rsid w:val="00E822FE"/>
    <w:rsid w:val="00E8275B"/>
    <w:rsid w:val="00E82B8A"/>
    <w:rsid w:val="00E83CEE"/>
    <w:rsid w:val="00E849CB"/>
    <w:rsid w:val="00E84BAA"/>
    <w:rsid w:val="00E85EC5"/>
    <w:rsid w:val="00E86767"/>
    <w:rsid w:val="00E87D11"/>
    <w:rsid w:val="00E91E76"/>
    <w:rsid w:val="00E94E07"/>
    <w:rsid w:val="00E964D8"/>
    <w:rsid w:val="00EA0211"/>
    <w:rsid w:val="00EA029E"/>
    <w:rsid w:val="00EA076D"/>
    <w:rsid w:val="00EA0F82"/>
    <w:rsid w:val="00EA1AA7"/>
    <w:rsid w:val="00EA1B7B"/>
    <w:rsid w:val="00EA1D99"/>
    <w:rsid w:val="00EA225D"/>
    <w:rsid w:val="00EA24DD"/>
    <w:rsid w:val="00EA3768"/>
    <w:rsid w:val="00EA6A1D"/>
    <w:rsid w:val="00EA6BEA"/>
    <w:rsid w:val="00EA6C9F"/>
    <w:rsid w:val="00EA6FDC"/>
    <w:rsid w:val="00EA779B"/>
    <w:rsid w:val="00EB1298"/>
    <w:rsid w:val="00EB3098"/>
    <w:rsid w:val="00EB32DF"/>
    <w:rsid w:val="00EB36FA"/>
    <w:rsid w:val="00EB5654"/>
    <w:rsid w:val="00EB6F66"/>
    <w:rsid w:val="00EC0654"/>
    <w:rsid w:val="00EC14E5"/>
    <w:rsid w:val="00EC151A"/>
    <w:rsid w:val="00EC1FB0"/>
    <w:rsid w:val="00EC2516"/>
    <w:rsid w:val="00EC3818"/>
    <w:rsid w:val="00EC3E31"/>
    <w:rsid w:val="00EC442E"/>
    <w:rsid w:val="00EC4CD3"/>
    <w:rsid w:val="00EC528D"/>
    <w:rsid w:val="00EC5C35"/>
    <w:rsid w:val="00EC6181"/>
    <w:rsid w:val="00EC7566"/>
    <w:rsid w:val="00EC79D2"/>
    <w:rsid w:val="00EC7AE4"/>
    <w:rsid w:val="00EC7BD5"/>
    <w:rsid w:val="00ED034E"/>
    <w:rsid w:val="00ED32B5"/>
    <w:rsid w:val="00ED3743"/>
    <w:rsid w:val="00ED4157"/>
    <w:rsid w:val="00ED4774"/>
    <w:rsid w:val="00ED5C02"/>
    <w:rsid w:val="00ED6202"/>
    <w:rsid w:val="00ED6576"/>
    <w:rsid w:val="00ED67A2"/>
    <w:rsid w:val="00ED6DBF"/>
    <w:rsid w:val="00ED7740"/>
    <w:rsid w:val="00EE0E71"/>
    <w:rsid w:val="00EE0F82"/>
    <w:rsid w:val="00EE1393"/>
    <w:rsid w:val="00EE1604"/>
    <w:rsid w:val="00EE1F9E"/>
    <w:rsid w:val="00EE2796"/>
    <w:rsid w:val="00EE5452"/>
    <w:rsid w:val="00EE5A47"/>
    <w:rsid w:val="00EE6529"/>
    <w:rsid w:val="00EE6F56"/>
    <w:rsid w:val="00EF1D2E"/>
    <w:rsid w:val="00EF253A"/>
    <w:rsid w:val="00EF3354"/>
    <w:rsid w:val="00EF3869"/>
    <w:rsid w:val="00EF402A"/>
    <w:rsid w:val="00EF409E"/>
    <w:rsid w:val="00EF4374"/>
    <w:rsid w:val="00EF4935"/>
    <w:rsid w:val="00EF518F"/>
    <w:rsid w:val="00EF67B5"/>
    <w:rsid w:val="00F009B9"/>
    <w:rsid w:val="00F0148F"/>
    <w:rsid w:val="00F02056"/>
    <w:rsid w:val="00F03845"/>
    <w:rsid w:val="00F038AF"/>
    <w:rsid w:val="00F03CE7"/>
    <w:rsid w:val="00F045F2"/>
    <w:rsid w:val="00F060CE"/>
    <w:rsid w:val="00F06132"/>
    <w:rsid w:val="00F06F53"/>
    <w:rsid w:val="00F070FA"/>
    <w:rsid w:val="00F10051"/>
    <w:rsid w:val="00F10511"/>
    <w:rsid w:val="00F13B55"/>
    <w:rsid w:val="00F142FD"/>
    <w:rsid w:val="00F1452F"/>
    <w:rsid w:val="00F146FF"/>
    <w:rsid w:val="00F14A19"/>
    <w:rsid w:val="00F15588"/>
    <w:rsid w:val="00F15E3F"/>
    <w:rsid w:val="00F16351"/>
    <w:rsid w:val="00F177E9"/>
    <w:rsid w:val="00F20333"/>
    <w:rsid w:val="00F20B75"/>
    <w:rsid w:val="00F214E8"/>
    <w:rsid w:val="00F242AB"/>
    <w:rsid w:val="00F24CFD"/>
    <w:rsid w:val="00F259D1"/>
    <w:rsid w:val="00F25DE0"/>
    <w:rsid w:val="00F267DE"/>
    <w:rsid w:val="00F30167"/>
    <w:rsid w:val="00F312C3"/>
    <w:rsid w:val="00F3160E"/>
    <w:rsid w:val="00F317EE"/>
    <w:rsid w:val="00F32DAF"/>
    <w:rsid w:val="00F33402"/>
    <w:rsid w:val="00F335A0"/>
    <w:rsid w:val="00F336D7"/>
    <w:rsid w:val="00F33D63"/>
    <w:rsid w:val="00F354F5"/>
    <w:rsid w:val="00F36323"/>
    <w:rsid w:val="00F364E8"/>
    <w:rsid w:val="00F40344"/>
    <w:rsid w:val="00F40550"/>
    <w:rsid w:val="00F411CD"/>
    <w:rsid w:val="00F41D21"/>
    <w:rsid w:val="00F41D30"/>
    <w:rsid w:val="00F42CB5"/>
    <w:rsid w:val="00F437D0"/>
    <w:rsid w:val="00F43A79"/>
    <w:rsid w:val="00F447BA"/>
    <w:rsid w:val="00F45439"/>
    <w:rsid w:val="00F46EA6"/>
    <w:rsid w:val="00F4753D"/>
    <w:rsid w:val="00F51040"/>
    <w:rsid w:val="00F5293C"/>
    <w:rsid w:val="00F52CE4"/>
    <w:rsid w:val="00F5316C"/>
    <w:rsid w:val="00F55278"/>
    <w:rsid w:val="00F5546B"/>
    <w:rsid w:val="00F557E0"/>
    <w:rsid w:val="00F560E1"/>
    <w:rsid w:val="00F5614B"/>
    <w:rsid w:val="00F56582"/>
    <w:rsid w:val="00F567C5"/>
    <w:rsid w:val="00F6143C"/>
    <w:rsid w:val="00F6190B"/>
    <w:rsid w:val="00F62889"/>
    <w:rsid w:val="00F62DB1"/>
    <w:rsid w:val="00F63276"/>
    <w:rsid w:val="00F64AC9"/>
    <w:rsid w:val="00F652D7"/>
    <w:rsid w:val="00F65A53"/>
    <w:rsid w:val="00F66861"/>
    <w:rsid w:val="00F6738A"/>
    <w:rsid w:val="00F674DC"/>
    <w:rsid w:val="00F6777B"/>
    <w:rsid w:val="00F67AC0"/>
    <w:rsid w:val="00F7029D"/>
    <w:rsid w:val="00F70691"/>
    <w:rsid w:val="00F7140B"/>
    <w:rsid w:val="00F7212E"/>
    <w:rsid w:val="00F7263A"/>
    <w:rsid w:val="00F72BCA"/>
    <w:rsid w:val="00F73A89"/>
    <w:rsid w:val="00F73B17"/>
    <w:rsid w:val="00F73EB7"/>
    <w:rsid w:val="00F75987"/>
    <w:rsid w:val="00F770FA"/>
    <w:rsid w:val="00F77648"/>
    <w:rsid w:val="00F80439"/>
    <w:rsid w:val="00F81D1C"/>
    <w:rsid w:val="00F848C4"/>
    <w:rsid w:val="00F8561D"/>
    <w:rsid w:val="00F85A84"/>
    <w:rsid w:val="00F85D5E"/>
    <w:rsid w:val="00F86251"/>
    <w:rsid w:val="00F86EC2"/>
    <w:rsid w:val="00F87795"/>
    <w:rsid w:val="00F87BFC"/>
    <w:rsid w:val="00F91887"/>
    <w:rsid w:val="00F9237F"/>
    <w:rsid w:val="00F92692"/>
    <w:rsid w:val="00F92876"/>
    <w:rsid w:val="00F93174"/>
    <w:rsid w:val="00F9541F"/>
    <w:rsid w:val="00F973D3"/>
    <w:rsid w:val="00FA16C4"/>
    <w:rsid w:val="00FA2108"/>
    <w:rsid w:val="00FA248E"/>
    <w:rsid w:val="00FA31CB"/>
    <w:rsid w:val="00FA3F5D"/>
    <w:rsid w:val="00FA4251"/>
    <w:rsid w:val="00FA439C"/>
    <w:rsid w:val="00FA46C7"/>
    <w:rsid w:val="00FA551F"/>
    <w:rsid w:val="00FA5C2D"/>
    <w:rsid w:val="00FA5FE6"/>
    <w:rsid w:val="00FA6A82"/>
    <w:rsid w:val="00FB0BA1"/>
    <w:rsid w:val="00FB1FD8"/>
    <w:rsid w:val="00FB2039"/>
    <w:rsid w:val="00FB26C3"/>
    <w:rsid w:val="00FB2714"/>
    <w:rsid w:val="00FB488B"/>
    <w:rsid w:val="00FB4930"/>
    <w:rsid w:val="00FB662D"/>
    <w:rsid w:val="00FB6E1B"/>
    <w:rsid w:val="00FB7292"/>
    <w:rsid w:val="00FC1A9B"/>
    <w:rsid w:val="00FC1B26"/>
    <w:rsid w:val="00FC27F5"/>
    <w:rsid w:val="00FC40D9"/>
    <w:rsid w:val="00FC537C"/>
    <w:rsid w:val="00FC6C44"/>
    <w:rsid w:val="00FC7364"/>
    <w:rsid w:val="00FC79AA"/>
    <w:rsid w:val="00FC7E3C"/>
    <w:rsid w:val="00FD015E"/>
    <w:rsid w:val="00FD0178"/>
    <w:rsid w:val="00FD06C7"/>
    <w:rsid w:val="00FD0BD9"/>
    <w:rsid w:val="00FD17A0"/>
    <w:rsid w:val="00FD4358"/>
    <w:rsid w:val="00FD4967"/>
    <w:rsid w:val="00FD4F39"/>
    <w:rsid w:val="00FD5192"/>
    <w:rsid w:val="00FD56D6"/>
    <w:rsid w:val="00FD5BF3"/>
    <w:rsid w:val="00FD5E47"/>
    <w:rsid w:val="00FD5E92"/>
    <w:rsid w:val="00FD5ED6"/>
    <w:rsid w:val="00FD6EB1"/>
    <w:rsid w:val="00FD708C"/>
    <w:rsid w:val="00FD7E3E"/>
    <w:rsid w:val="00FE08E0"/>
    <w:rsid w:val="00FE128E"/>
    <w:rsid w:val="00FE3258"/>
    <w:rsid w:val="00FE32E2"/>
    <w:rsid w:val="00FE49A4"/>
    <w:rsid w:val="00FE524C"/>
    <w:rsid w:val="00FE5C13"/>
    <w:rsid w:val="00FF1001"/>
    <w:rsid w:val="00FF1771"/>
    <w:rsid w:val="00FF3612"/>
    <w:rsid w:val="00FF52C6"/>
    <w:rsid w:val="00FF5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663C01D1"/>
  <w15:docId w15:val="{FA206493-C47C-4F57-BF50-FB011C407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semiHidden="1" w:uiPriority="0" w:unhideWhenUsed="1" w:qFormat="1"/>
    <w:lsdException w:name="heading 7" w:locked="1" w:uiPriority="0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1C25"/>
  </w:style>
  <w:style w:type="paragraph" w:styleId="10">
    <w:name w:val="heading 1"/>
    <w:basedOn w:val="a"/>
    <w:next w:val="a"/>
    <w:link w:val="11"/>
    <w:uiPriority w:val="99"/>
    <w:qFormat/>
    <w:rsid w:val="009A02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41D30"/>
    <w:pPr>
      <w:keepNext/>
      <w:outlineLvl w:val="1"/>
    </w:pPr>
    <w:rPr>
      <w:rFonts w:ascii="Arial" w:hAnsi="Arial"/>
      <w:sz w:val="24"/>
    </w:rPr>
  </w:style>
  <w:style w:type="paragraph" w:styleId="3">
    <w:name w:val="heading 3"/>
    <w:basedOn w:val="a"/>
    <w:next w:val="a"/>
    <w:link w:val="30"/>
    <w:uiPriority w:val="99"/>
    <w:qFormat/>
    <w:rsid w:val="009A026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rsid w:val="00F41D30"/>
    <w:pPr>
      <w:keepNext/>
      <w:jc w:val="center"/>
      <w:outlineLvl w:val="3"/>
    </w:pPr>
    <w:rPr>
      <w:rFonts w:ascii="Arial" w:hAnsi="Arial"/>
      <w:sz w:val="24"/>
    </w:rPr>
  </w:style>
  <w:style w:type="paragraph" w:styleId="5">
    <w:name w:val="heading 5"/>
    <w:basedOn w:val="a"/>
    <w:next w:val="a"/>
    <w:link w:val="50"/>
    <w:uiPriority w:val="99"/>
    <w:qFormat/>
    <w:rsid w:val="00290134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7"/>
    <w:basedOn w:val="a"/>
    <w:next w:val="a"/>
    <w:link w:val="70"/>
    <w:uiPriority w:val="99"/>
    <w:qFormat/>
    <w:rsid w:val="00DD6805"/>
    <w:pPr>
      <w:spacing w:before="240" w:after="60"/>
      <w:outlineLvl w:val="6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9"/>
    <w:locked/>
    <w:rsid w:val="006050CA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6050CA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6050CA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6050CA"/>
    <w:rPr>
      <w:rFonts w:ascii="Calibri" w:hAnsi="Calibri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6050CA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6050CA"/>
    <w:rPr>
      <w:rFonts w:ascii="Calibri" w:hAnsi="Calibri" w:cs="Times New Roman"/>
      <w:sz w:val="24"/>
      <w:szCs w:val="24"/>
    </w:rPr>
  </w:style>
  <w:style w:type="paragraph" w:styleId="a3">
    <w:name w:val="Body Text Indent"/>
    <w:basedOn w:val="a"/>
    <w:link w:val="a4"/>
    <w:uiPriority w:val="99"/>
    <w:rsid w:val="00F41D30"/>
    <w:pPr>
      <w:ind w:firstLine="720"/>
    </w:pPr>
    <w:rPr>
      <w:rFonts w:ascii="Arial" w:hAnsi="Arial"/>
      <w:sz w:val="24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locked/>
    <w:rsid w:val="006050CA"/>
    <w:rPr>
      <w:rFonts w:cs="Times New Roman"/>
      <w:sz w:val="20"/>
      <w:szCs w:val="20"/>
    </w:rPr>
  </w:style>
  <w:style w:type="paragraph" w:styleId="a5">
    <w:name w:val="header"/>
    <w:basedOn w:val="a"/>
    <w:link w:val="a6"/>
    <w:rsid w:val="00F41D30"/>
    <w:pPr>
      <w:tabs>
        <w:tab w:val="center" w:pos="4153"/>
        <w:tab w:val="right" w:pos="8306"/>
      </w:tabs>
    </w:pPr>
  </w:style>
  <w:style w:type="character" w:customStyle="1" w:styleId="a6">
    <w:name w:val="Верхний колонтитул Знак"/>
    <w:basedOn w:val="a0"/>
    <w:link w:val="a5"/>
    <w:locked/>
    <w:rsid w:val="00D56775"/>
    <w:rPr>
      <w:rFonts w:cs="Times New Roman"/>
    </w:rPr>
  </w:style>
  <w:style w:type="paragraph" w:styleId="a7">
    <w:name w:val="footer"/>
    <w:basedOn w:val="a"/>
    <w:link w:val="a8"/>
    <w:uiPriority w:val="99"/>
    <w:rsid w:val="00F41D30"/>
    <w:pPr>
      <w:tabs>
        <w:tab w:val="center" w:pos="4153"/>
        <w:tab w:val="right" w:pos="8306"/>
      </w:tabs>
    </w:pPr>
  </w:style>
  <w:style w:type="character" w:customStyle="1" w:styleId="a8">
    <w:name w:val="Нижний колонтитул Знак"/>
    <w:basedOn w:val="a0"/>
    <w:link w:val="a7"/>
    <w:uiPriority w:val="99"/>
    <w:locked/>
    <w:rsid w:val="006466AB"/>
    <w:rPr>
      <w:rFonts w:cs="Times New Roman"/>
      <w:lang w:val="ru-RU" w:eastAsia="ru-RU" w:bidi="ar-SA"/>
    </w:rPr>
  </w:style>
  <w:style w:type="paragraph" w:customStyle="1" w:styleId="12">
    <w:name w:val="заголовок 1"/>
    <w:basedOn w:val="a"/>
    <w:next w:val="a"/>
    <w:uiPriority w:val="99"/>
    <w:rsid w:val="00F41D30"/>
    <w:pPr>
      <w:keepNext/>
      <w:widowControl w:val="0"/>
      <w:jc w:val="center"/>
    </w:pPr>
    <w:rPr>
      <w:sz w:val="24"/>
    </w:rPr>
  </w:style>
  <w:style w:type="paragraph" w:customStyle="1" w:styleId="21">
    <w:name w:val="заголовок 2"/>
    <w:basedOn w:val="a"/>
    <w:next w:val="a"/>
    <w:uiPriority w:val="99"/>
    <w:rsid w:val="00F41D30"/>
    <w:pPr>
      <w:keepNext/>
      <w:widowControl w:val="0"/>
    </w:pPr>
    <w:rPr>
      <w:sz w:val="24"/>
    </w:rPr>
  </w:style>
  <w:style w:type="paragraph" w:customStyle="1" w:styleId="31">
    <w:name w:val="заголовок 3"/>
    <w:basedOn w:val="a"/>
    <w:next w:val="a"/>
    <w:uiPriority w:val="99"/>
    <w:rsid w:val="00F41D30"/>
    <w:pPr>
      <w:keepNext/>
      <w:widowControl w:val="0"/>
      <w:tabs>
        <w:tab w:val="left" w:pos="720"/>
      </w:tabs>
      <w:spacing w:line="-240" w:lineRule="auto"/>
      <w:ind w:left="720" w:hanging="360"/>
      <w:jc w:val="center"/>
    </w:pPr>
    <w:rPr>
      <w:b/>
      <w:sz w:val="24"/>
    </w:rPr>
  </w:style>
  <w:style w:type="paragraph" w:styleId="22">
    <w:name w:val="Body Text 2"/>
    <w:basedOn w:val="a"/>
    <w:link w:val="23"/>
    <w:uiPriority w:val="99"/>
    <w:rsid w:val="00F41D30"/>
    <w:rPr>
      <w:rFonts w:ascii="Arial" w:hAnsi="Arial"/>
      <w:sz w:val="22"/>
    </w:rPr>
  </w:style>
  <w:style w:type="character" w:customStyle="1" w:styleId="23">
    <w:name w:val="Основной текст 2 Знак"/>
    <w:basedOn w:val="a0"/>
    <w:link w:val="22"/>
    <w:uiPriority w:val="99"/>
    <w:semiHidden/>
    <w:locked/>
    <w:rsid w:val="006050CA"/>
    <w:rPr>
      <w:rFonts w:cs="Times New Roman"/>
      <w:sz w:val="20"/>
      <w:szCs w:val="20"/>
    </w:rPr>
  </w:style>
  <w:style w:type="paragraph" w:styleId="24">
    <w:name w:val="Body Text Indent 2"/>
    <w:basedOn w:val="a"/>
    <w:link w:val="25"/>
    <w:uiPriority w:val="99"/>
    <w:rsid w:val="00F41D30"/>
    <w:pPr>
      <w:ind w:firstLine="720"/>
      <w:jc w:val="both"/>
    </w:pPr>
    <w:rPr>
      <w:rFonts w:ascii="Arial" w:hAnsi="Arial"/>
      <w:sz w:val="22"/>
      <w:szCs w:val="22"/>
    </w:rPr>
  </w:style>
  <w:style w:type="character" w:customStyle="1" w:styleId="25">
    <w:name w:val="Основной текст с отступом 2 Знак"/>
    <w:basedOn w:val="a0"/>
    <w:link w:val="24"/>
    <w:uiPriority w:val="99"/>
    <w:semiHidden/>
    <w:locked/>
    <w:rsid w:val="006050CA"/>
    <w:rPr>
      <w:rFonts w:cs="Times New Roman"/>
      <w:sz w:val="20"/>
      <w:szCs w:val="20"/>
    </w:rPr>
  </w:style>
  <w:style w:type="paragraph" w:styleId="32">
    <w:name w:val="Body Text 3"/>
    <w:basedOn w:val="a"/>
    <w:link w:val="33"/>
    <w:uiPriority w:val="99"/>
    <w:rsid w:val="00F41D30"/>
    <w:pPr>
      <w:jc w:val="both"/>
    </w:pPr>
    <w:rPr>
      <w:rFonts w:ascii="Arial" w:hAnsi="Arial"/>
      <w:sz w:val="22"/>
      <w:szCs w:val="22"/>
    </w:rPr>
  </w:style>
  <w:style w:type="character" w:customStyle="1" w:styleId="33">
    <w:name w:val="Основной текст 3 Знак"/>
    <w:basedOn w:val="a0"/>
    <w:link w:val="32"/>
    <w:uiPriority w:val="99"/>
    <w:semiHidden/>
    <w:locked/>
    <w:rsid w:val="006050CA"/>
    <w:rPr>
      <w:rFonts w:cs="Times New Roman"/>
      <w:sz w:val="16"/>
      <w:szCs w:val="16"/>
    </w:rPr>
  </w:style>
  <w:style w:type="paragraph" w:styleId="34">
    <w:name w:val="Body Text Indent 3"/>
    <w:basedOn w:val="a"/>
    <w:link w:val="35"/>
    <w:uiPriority w:val="99"/>
    <w:rsid w:val="00F41D30"/>
    <w:pPr>
      <w:ind w:firstLine="709"/>
    </w:pPr>
    <w:rPr>
      <w:rFonts w:ascii="Arial" w:hAnsi="Arial"/>
      <w:sz w:val="22"/>
      <w:szCs w:val="22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locked/>
    <w:rsid w:val="006050CA"/>
    <w:rPr>
      <w:rFonts w:cs="Times New Roman"/>
      <w:sz w:val="16"/>
      <w:szCs w:val="16"/>
    </w:rPr>
  </w:style>
  <w:style w:type="table" w:styleId="a9">
    <w:name w:val="Table Grid"/>
    <w:basedOn w:val="a1"/>
    <w:uiPriority w:val="39"/>
    <w:qFormat/>
    <w:rsid w:val="000C7B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age number"/>
    <w:basedOn w:val="a0"/>
    <w:uiPriority w:val="99"/>
    <w:rsid w:val="006B3CD1"/>
    <w:rPr>
      <w:rFonts w:cs="Times New Roman"/>
    </w:rPr>
  </w:style>
  <w:style w:type="paragraph" w:styleId="ab">
    <w:name w:val="Body Text"/>
    <w:basedOn w:val="a"/>
    <w:link w:val="ac"/>
    <w:uiPriority w:val="99"/>
    <w:rsid w:val="00DD6805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6050CA"/>
    <w:rPr>
      <w:rFonts w:cs="Times New Roman"/>
      <w:sz w:val="20"/>
      <w:szCs w:val="20"/>
    </w:rPr>
  </w:style>
  <w:style w:type="character" w:styleId="ad">
    <w:name w:val="Hyperlink"/>
    <w:basedOn w:val="a0"/>
    <w:uiPriority w:val="99"/>
    <w:rsid w:val="001D206C"/>
    <w:rPr>
      <w:rFonts w:cs="Times New Roman"/>
      <w:color w:val="0000FF"/>
      <w:u w:val="single"/>
    </w:rPr>
  </w:style>
  <w:style w:type="paragraph" w:styleId="ae">
    <w:name w:val="Plain Text"/>
    <w:basedOn w:val="a"/>
    <w:link w:val="af"/>
    <w:uiPriority w:val="99"/>
    <w:rsid w:val="00FD015E"/>
    <w:pPr>
      <w:widowControl w:val="0"/>
    </w:pPr>
    <w:rPr>
      <w:rFonts w:ascii="Courier New" w:hAnsi="Courier New"/>
    </w:rPr>
  </w:style>
  <w:style w:type="character" w:customStyle="1" w:styleId="af">
    <w:name w:val="Текст Знак"/>
    <w:basedOn w:val="a0"/>
    <w:link w:val="ae"/>
    <w:uiPriority w:val="99"/>
    <w:semiHidden/>
    <w:locked/>
    <w:rsid w:val="006050CA"/>
    <w:rPr>
      <w:rFonts w:ascii="Courier New" w:hAnsi="Courier New" w:cs="Courier New"/>
      <w:sz w:val="20"/>
      <w:szCs w:val="20"/>
    </w:rPr>
  </w:style>
  <w:style w:type="paragraph" w:customStyle="1" w:styleId="13">
    <w:name w:val="Обычный1"/>
    <w:uiPriority w:val="99"/>
    <w:rsid w:val="0082186F"/>
    <w:pPr>
      <w:widowControl w:val="0"/>
    </w:pPr>
    <w:rPr>
      <w:sz w:val="28"/>
    </w:rPr>
  </w:style>
  <w:style w:type="paragraph" w:customStyle="1" w:styleId="210">
    <w:name w:val="Основной текст 21"/>
    <w:basedOn w:val="13"/>
    <w:rsid w:val="0082186F"/>
    <w:pPr>
      <w:ind w:firstLine="709"/>
    </w:pPr>
    <w:rPr>
      <w:sz w:val="24"/>
    </w:rPr>
  </w:style>
  <w:style w:type="character" w:styleId="af0">
    <w:name w:val="annotation reference"/>
    <w:basedOn w:val="a0"/>
    <w:uiPriority w:val="99"/>
    <w:rsid w:val="008E074D"/>
    <w:rPr>
      <w:rFonts w:cs="Times New Roman"/>
      <w:sz w:val="16"/>
      <w:szCs w:val="16"/>
    </w:rPr>
  </w:style>
  <w:style w:type="paragraph" w:styleId="af1">
    <w:name w:val="annotation text"/>
    <w:basedOn w:val="a"/>
    <w:link w:val="af2"/>
    <w:uiPriority w:val="99"/>
    <w:rsid w:val="008E074D"/>
  </w:style>
  <w:style w:type="character" w:customStyle="1" w:styleId="af2">
    <w:name w:val="Текст примечания Знак"/>
    <w:basedOn w:val="a0"/>
    <w:link w:val="af1"/>
    <w:uiPriority w:val="99"/>
    <w:locked/>
    <w:rsid w:val="008E074D"/>
    <w:rPr>
      <w:rFonts w:cs="Times New Roman"/>
    </w:rPr>
  </w:style>
  <w:style w:type="paragraph" w:styleId="af3">
    <w:name w:val="annotation subject"/>
    <w:basedOn w:val="af1"/>
    <w:next w:val="af1"/>
    <w:link w:val="af4"/>
    <w:uiPriority w:val="99"/>
    <w:rsid w:val="008E074D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locked/>
    <w:rsid w:val="008E074D"/>
    <w:rPr>
      <w:rFonts w:cs="Times New Roman"/>
      <w:b/>
      <w:bCs/>
    </w:rPr>
  </w:style>
  <w:style w:type="paragraph" w:styleId="af5">
    <w:name w:val="Balloon Text"/>
    <w:basedOn w:val="a"/>
    <w:link w:val="af6"/>
    <w:uiPriority w:val="99"/>
    <w:rsid w:val="008E074D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locked/>
    <w:rsid w:val="008E074D"/>
    <w:rPr>
      <w:rFonts w:ascii="Tahoma" w:hAnsi="Tahoma" w:cs="Tahoma"/>
      <w:sz w:val="16"/>
      <w:szCs w:val="16"/>
    </w:rPr>
  </w:style>
  <w:style w:type="paragraph" w:styleId="af7">
    <w:name w:val="List Paragraph"/>
    <w:basedOn w:val="a"/>
    <w:uiPriority w:val="99"/>
    <w:qFormat/>
    <w:rsid w:val="004202B9"/>
    <w:pPr>
      <w:ind w:left="720"/>
      <w:contextualSpacing/>
    </w:pPr>
  </w:style>
  <w:style w:type="paragraph" w:customStyle="1" w:styleId="220">
    <w:name w:val="Основной текст 22"/>
    <w:basedOn w:val="13"/>
    <w:uiPriority w:val="99"/>
    <w:rsid w:val="008161B4"/>
    <w:pPr>
      <w:jc w:val="center"/>
    </w:pPr>
    <w:rPr>
      <w:rFonts w:ascii="Arial" w:hAnsi="Arial"/>
      <w:sz w:val="20"/>
    </w:rPr>
  </w:style>
  <w:style w:type="paragraph" w:customStyle="1" w:styleId="e11">
    <w:name w:val="загол¶eвок 11"/>
    <w:basedOn w:val="a"/>
    <w:next w:val="a"/>
    <w:uiPriority w:val="99"/>
    <w:rsid w:val="008161B4"/>
    <w:pPr>
      <w:keepNext/>
      <w:widowControl w:val="0"/>
      <w:jc w:val="center"/>
    </w:pPr>
    <w:rPr>
      <w:sz w:val="24"/>
    </w:rPr>
  </w:style>
  <w:style w:type="paragraph" w:customStyle="1" w:styleId="26">
    <w:name w:val="Обычный2"/>
    <w:uiPriority w:val="99"/>
    <w:rsid w:val="009C60F7"/>
    <w:pPr>
      <w:widowControl w:val="0"/>
    </w:pPr>
    <w:rPr>
      <w:sz w:val="28"/>
    </w:rPr>
  </w:style>
  <w:style w:type="paragraph" w:styleId="af8">
    <w:name w:val="footnote text"/>
    <w:basedOn w:val="a"/>
    <w:link w:val="af9"/>
    <w:uiPriority w:val="99"/>
    <w:semiHidden/>
    <w:unhideWhenUsed/>
    <w:rsid w:val="005A302C"/>
  </w:style>
  <w:style w:type="character" w:customStyle="1" w:styleId="af9">
    <w:name w:val="Текст сноски Знак"/>
    <w:basedOn w:val="a0"/>
    <w:link w:val="af8"/>
    <w:uiPriority w:val="99"/>
    <w:semiHidden/>
    <w:rsid w:val="005A302C"/>
  </w:style>
  <w:style w:type="character" w:styleId="afa">
    <w:name w:val="footnote reference"/>
    <w:basedOn w:val="a0"/>
    <w:uiPriority w:val="99"/>
    <w:semiHidden/>
    <w:unhideWhenUsed/>
    <w:rsid w:val="005A302C"/>
    <w:rPr>
      <w:vertAlign w:val="superscript"/>
    </w:rPr>
  </w:style>
  <w:style w:type="paragraph" w:customStyle="1" w:styleId="BodyText21">
    <w:name w:val="Body Text 21 Знак Знак"/>
    <w:basedOn w:val="a"/>
    <w:link w:val="BodyText210"/>
    <w:uiPriority w:val="99"/>
    <w:rsid w:val="008F0721"/>
    <w:pPr>
      <w:ind w:firstLine="709"/>
    </w:pPr>
    <w:rPr>
      <w:rFonts w:ascii="Arial" w:hAnsi="Arial"/>
      <w:sz w:val="24"/>
    </w:rPr>
  </w:style>
  <w:style w:type="character" w:customStyle="1" w:styleId="BodyText210">
    <w:name w:val="Body Text 21 Знак Знак Знак"/>
    <w:basedOn w:val="a0"/>
    <w:link w:val="BodyText21"/>
    <w:uiPriority w:val="99"/>
    <w:locked/>
    <w:rsid w:val="008F0721"/>
    <w:rPr>
      <w:rFonts w:ascii="Arial" w:hAnsi="Arial"/>
      <w:sz w:val="24"/>
    </w:rPr>
  </w:style>
  <w:style w:type="paragraph" w:customStyle="1" w:styleId="1">
    <w:name w:val="Стиль1СТП"/>
    <w:basedOn w:val="a"/>
    <w:rsid w:val="00262C96"/>
    <w:pPr>
      <w:numPr>
        <w:ilvl w:val="1"/>
        <w:numId w:val="10"/>
      </w:numPr>
      <w:tabs>
        <w:tab w:val="left" w:pos="567"/>
        <w:tab w:val="left" w:pos="709"/>
      </w:tabs>
      <w:spacing w:line="276" w:lineRule="auto"/>
      <w:contextualSpacing/>
      <w:jc w:val="both"/>
    </w:pPr>
    <w:rPr>
      <w:rFonts w:ascii="Calibri" w:eastAsia="Calibri" w:hAnsi="Calibri"/>
      <w:sz w:val="24"/>
    </w:rPr>
  </w:style>
  <w:style w:type="paragraph" w:customStyle="1" w:styleId="afb">
    <w:name w:val="СТП"/>
    <w:basedOn w:val="1"/>
    <w:link w:val="afc"/>
    <w:rsid w:val="00262C96"/>
    <w:pPr>
      <w:spacing w:line="240" w:lineRule="auto"/>
      <w:contextualSpacing w:val="0"/>
    </w:pPr>
  </w:style>
  <w:style w:type="character" w:customStyle="1" w:styleId="afc">
    <w:name w:val="СТП Знак"/>
    <w:link w:val="afb"/>
    <w:locked/>
    <w:rsid w:val="00262C96"/>
    <w:rPr>
      <w:rFonts w:ascii="Calibri" w:eastAsia="Calibri" w:hAnsi="Calibri"/>
      <w:sz w:val="24"/>
    </w:rPr>
  </w:style>
  <w:style w:type="paragraph" w:customStyle="1" w:styleId="111">
    <w:name w:val="111СТП"/>
    <w:basedOn w:val="afb"/>
    <w:rsid w:val="00262C96"/>
    <w:pPr>
      <w:numPr>
        <w:ilvl w:val="2"/>
      </w:numPr>
      <w:tabs>
        <w:tab w:val="num" w:pos="2160"/>
      </w:tabs>
      <w:ind w:left="2160" w:hanging="360"/>
    </w:pPr>
  </w:style>
  <w:style w:type="paragraph" w:styleId="afd">
    <w:name w:val="Title"/>
    <w:basedOn w:val="a"/>
    <w:link w:val="afe"/>
    <w:qFormat/>
    <w:locked/>
    <w:rsid w:val="00836EBB"/>
    <w:pPr>
      <w:jc w:val="center"/>
    </w:pPr>
    <w:rPr>
      <w:rFonts w:eastAsia="Calibri"/>
      <w:b/>
    </w:rPr>
  </w:style>
  <w:style w:type="character" w:customStyle="1" w:styleId="afe">
    <w:name w:val="Заголовок Знак"/>
    <w:basedOn w:val="a0"/>
    <w:link w:val="afd"/>
    <w:rsid w:val="00836EBB"/>
    <w:rPr>
      <w:rFonts w:eastAsia="Calibri"/>
      <w:b/>
    </w:rPr>
  </w:style>
  <w:style w:type="paragraph" w:styleId="aff">
    <w:name w:val="Revision"/>
    <w:hidden/>
    <w:uiPriority w:val="99"/>
    <w:semiHidden/>
    <w:rsid w:val="00DE6F37"/>
  </w:style>
  <w:style w:type="character" w:customStyle="1" w:styleId="27">
    <w:name w:val="Основной текст (2)_"/>
    <w:basedOn w:val="a0"/>
    <w:link w:val="28"/>
    <w:rsid w:val="00670639"/>
    <w:rPr>
      <w:sz w:val="22"/>
      <w:szCs w:val="22"/>
      <w:shd w:val="clear" w:color="auto" w:fill="FFFFFF"/>
    </w:rPr>
  </w:style>
  <w:style w:type="paragraph" w:customStyle="1" w:styleId="28">
    <w:name w:val="Основной текст (2)"/>
    <w:basedOn w:val="a"/>
    <w:link w:val="27"/>
    <w:rsid w:val="00670639"/>
    <w:pPr>
      <w:widowControl w:val="0"/>
      <w:shd w:val="clear" w:color="auto" w:fill="FFFFFF"/>
      <w:spacing w:before="660" w:line="298" w:lineRule="exact"/>
      <w:jc w:val="both"/>
    </w:pPr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51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5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3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3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294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2.xml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oleObject" Target="embeddings/_________Microsoft_Visio_2003_2010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package" Target="embeddings/_________Microsoft_Visio.vsdx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ABFEA8778B78F4BB67FBE3DAC9AFEEC" ma:contentTypeVersion="22" ma:contentTypeDescription="Создание документа." ma:contentTypeScope="" ma:versionID="78c19d40c4a76f02f10d78a17ad65025">
  <xsd:schema xmlns:xsd="http://www.w3.org/2001/XMLSchema" xmlns:xs="http://www.w3.org/2001/XMLSchema" xmlns:p="http://schemas.microsoft.com/office/2006/metadata/properties" xmlns:ns1="http://schemas.microsoft.com/sharepoint/v3" xmlns:ns2="753dd817-c397-4e13-a7cd-49923db470ff" targetNamespace="http://schemas.microsoft.com/office/2006/metadata/properties" ma:root="true" ma:fieldsID="ea02f456eb742cd53aeea1af99ca568a" ns1:_="" ns2:_="">
    <xsd:import namespace="http://schemas.microsoft.com/sharepoint/v3"/>
    <xsd:import namespace="753dd817-c397-4e13-a7cd-49923db470ff"/>
    <xsd:element name="properties">
      <xsd:complexType>
        <xsd:sequence>
          <xsd:element name="documentManagement">
            <xsd:complexType>
              <xsd:all>
                <xsd:element ref="ns2:_x0421__x0440__x043e__x043a__x0020__x043f__x0440__x043e__x0432__x0435__x0440__x043a__x0438__x0020__x0430__x043a__x0442__x0443__x0430__x043b__x044c__x043d__x043e__x0441__x0442__x0438_" minOccurs="0"/>
                <xsd:element ref="ns2:_x0421__x0442__x0430__x0442__x0443__x0441_" minOccurs="0"/>
                <xsd:element ref="ns2:_x0421__x0442__x0430__x0442__x0443__x0441__x0020__x0420__x0414_"/>
                <xsd:element ref="ns2:_x0414__x0430__x0442__x0430__x0020__x043e__x043f__x043e__x0432__x0435__x0449__x0435__x043d__x0438__x044f_" minOccurs="0"/>
                <xsd:element ref="ns2:_x0420__x0430__x0437__x0440__x0430__x0431__x043e__x0442__x0447__x0438__x043a__x0020__x0420__x0414_" minOccurs="0"/>
                <xsd:element ref="ns1:_dlc_ExpireDateSaved" minOccurs="0"/>
                <xsd:element ref="ns1:_dlc_ExpireDate" minOccurs="0"/>
                <xsd:element ref="ns1:_dlc_Exempt" minOccurs="0"/>
                <xsd:element ref="ns2:_x0414__x043e__x043a__x0443__x043c__x0435__x043d__x0442__x0020__x043e__x0020__x0441__x0442__x0430__x0442__x0443__x0441__x0435__x0020__x0430__x043a__x0442__x0443__x0430__x043b__x044c__x043d__x043e__x0441__x0442__x0438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pireDateSaved" ma:index="13" nillable="true" ma:displayName="Исходный срок действия" ma:hidden="true" ma:internalName="_dlc_ExpireDateSaved" ma:readOnly="true">
      <xsd:simpleType>
        <xsd:restriction base="dms:DateTime"/>
      </xsd:simpleType>
    </xsd:element>
    <xsd:element name="_dlc_ExpireDate" ma:index="14" nillable="true" ma:displayName="Срок действия" ma:description="" ma:hidden="true" ma:indexed="true" ma:internalName="_dlc_ExpireDate" ma:readOnly="true">
      <xsd:simpleType>
        <xsd:restriction base="dms:DateTime"/>
      </xsd:simpleType>
    </xsd:element>
    <xsd:element name="_dlc_Exempt" ma:index="15" nillable="true" ma:displayName="Исключение из политики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3dd817-c397-4e13-a7cd-49923db470ff" elementFormDefault="qualified">
    <xsd:import namespace="http://schemas.microsoft.com/office/2006/documentManagement/types"/>
    <xsd:import namespace="http://schemas.microsoft.com/office/infopath/2007/PartnerControls"/>
    <xsd:element name="_x0421__x0440__x043e__x043a__x0020__x043f__x0440__x043e__x0432__x0435__x0440__x043a__x0438__x0020__x0430__x043a__x0442__x0443__x0430__x043b__x044c__x043d__x043e__x0441__x0442__x0438_" ma:index="8" nillable="true" ma:displayName="Срок проверки актуальности" ma:format="DateOnly" ma:internalName="_x0421__x0440__x043e__x043a__x0020__x043f__x0440__x043e__x0432__x0435__x0440__x043a__x0438__x0020__x0430__x043a__x0442__x0443__x0430__x043b__x044c__x043d__x043e__x0441__x0442__x0438_">
      <xsd:simpleType>
        <xsd:restriction base="dms:DateTime"/>
      </xsd:simpleType>
    </xsd:element>
    <xsd:element name="_x0421__x0442__x0430__x0442__x0443__x0441_" ma:index="9" nillable="true" ma:displayName="Статус" ma:description="не заполнять при создании, изменяется автоматически от значения в поле Статус РД" ma:format="Image" ma:hidden="true" ma:internalName="_x0421__x0442__x0430__x0442__x0443__x0441_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x0421__x0442__x0430__x0442__x0443__x0441__x0020__x0420__x0414_" ma:index="10" ma:displayName="Статус РД" ma:default="-" ma:description="не заполнять при создании, изменяется автоматически" ma:format="Dropdown" ma:internalName="_x0421__x0442__x0430__x0442__x0443__x0441__x0020__x0420__x0414_">
      <xsd:simpleType>
        <xsd:restriction base="dms:Choice">
          <xsd:enumeration value="-"/>
          <xsd:enumeration value="Актуален"/>
          <xsd:enumeration value="Требует актуализации"/>
          <xsd:enumeration value="Неактуален"/>
        </xsd:restriction>
      </xsd:simpleType>
    </xsd:element>
    <xsd:element name="_x0414__x0430__x0442__x0430__x0020__x043e__x043f__x043e__x0432__x0435__x0449__x0435__x043d__x0438__x044f_" ma:index="11" nillable="true" ma:displayName="Дата оповещения" ma:description="не заполнять, изменяется автоматически»." ma:format="DateOnly" ma:hidden="true" ma:internalName="_x0414__x0430__x0442__x0430__x0020__x043e__x043f__x043e__x0432__x0435__x0449__x0435__x043d__x0438__x044f_" ma:readOnly="false">
      <xsd:simpleType>
        <xsd:restriction base="dms:DateTime"/>
      </xsd:simpleType>
    </xsd:element>
    <xsd:element name="_x0420__x0430__x0437__x0440__x0430__x0431__x043e__x0442__x0447__x0438__x043a__x0020__x0420__x0414_" ma:index="12" nillable="true" ma:displayName="Руководитель разработчика РД" ma:list="UserInfo" ma:SharePointGroup="0" ma:internalName="_x0420__x0430__x0437__x0440__x0430__x0431__x043e__x0442__x0447__x0438__x043a__x0020__x0420__x0414_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x0414__x043e__x043a__x0443__x043c__x0435__x043d__x0442__x0020__x043e__x0020__x0441__x0442__x0430__x0442__x0443__x0441__x0435__x0020__x0430__x043a__x0442__x0443__x0430__x043b__x044c__x043d__x043e__x0441__x0442__x0438_" ma:index="19" nillable="true" ma:displayName="Документ о статусе актуальности" ma:format="Hyperlink" ma:internalName="_x0414__x043e__x043a__x0443__x043c__x0435__x043d__x0442__x0020__x043e__x0020__x0441__x0442__x0430__x0442__x0443__x0441__x0435__x0020__x0430__x043a__x0442__x0443__x0430__x043b__x044c__x043d__x043e__x0441__x0442__x0438_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4__x043e__x043a__x0443__x043c__x0435__x043d__x0442__x0020__x043e__x0020__x0441__x0442__x0430__x0442__x0443__x0441__x0435__x0020__x0430__x043a__x0442__x0443__x0430__x043b__x044c__x043d__x043e__x0441__x0442__x0438_ xmlns="753dd817-c397-4e13-a7cd-49923db470ff">
      <Url>https://tnnh1/Project/quality_control/act/ЛНА%20КТ/Методики/12_М-12-2022%20акт.%20(№1472%20от%2017.02.2023).pdf</Url>
      <Description>М-12-2022 акт. (№1472 от 17.02.2023)</Description>
    </_x0414__x043e__x043a__x0443__x043c__x0435__x043d__x0442__x0020__x043e__x0020__x0441__x0442__x0430__x0442__x0443__x0441__x0435__x0020__x0430__x043a__x0442__x0443__x0430__x043b__x044c__x043d__x043e__x0441__x0442__x0438_>
    <_x0414__x0430__x0442__x0430__x0020__x043e__x043f__x043e__x0432__x0435__x0449__x0435__x043d__x0438__x044f_ xmlns="753dd817-c397-4e13-a7cd-49923db470ff">2025-06-02T21:00:00+00:00</_x0414__x0430__x0442__x0430__x0020__x043e__x043f__x043e__x0432__x0435__x0449__x0435__x043d__x0438__x044f_>
    <_x0420__x0430__x0437__x0440__x0430__x0431__x043e__x0442__x0447__x0438__x043a__x0020__x0420__x0414_ xmlns="753dd817-c397-4e13-a7cd-49923db470ff">
      <UserInfo>
        <DisplayName>Мохнаткин Артем Михайлович</DisplayName>
        <AccountId>4326</AccountId>
        <AccountType/>
      </UserInfo>
    </_x0420__x0430__x0437__x0440__x0430__x0431__x043e__x0442__x0447__x0438__x043a__x0020__x0420__x0414_>
    <_x0421__x0442__x0430__x0442__x0443__x0441_ xmlns="753dd817-c397-4e13-a7cd-49923db470ff">
      <Url>https://tnnh1/Project/quality_control/Markers/green.png</Url>
      <Description>Markers/green.png</Description>
    </_x0421__x0442__x0430__x0442__x0443__x0441_>
    <_x0421__x0442__x0430__x0442__x0443__x0441__x0020__x0420__x0414_ xmlns="753dd817-c397-4e13-a7cd-49923db470ff">Актуален</_x0421__x0442__x0430__x0442__x0443__x0441__x0020__x0420__x0414_>
    <_x0421__x0440__x043e__x043a__x0020__x043f__x0440__x043e__x0432__x0435__x0440__x043a__x0438__x0020__x0430__x043a__x0442__x0443__x0430__x043b__x044c__x043d__x043e__x0441__x0442__x0438_ xmlns="753dd817-c397-4e13-a7cd-49923db470ff">2025-07-17T21:00:00+00:00</_x0421__x0440__x043e__x043a__x0020__x043f__x0440__x043e__x0432__x0435__x0440__x043a__x0438__x0020__x0430__x043a__x0442__x0443__x0430__x043b__x044c__x043d__x043e__x0441__x0442__x0438_>
    <_dlc_ExpireDateSaved xmlns="http://schemas.microsoft.com/sharepoint/v3" xsi:nil="true"/>
    <_dlc_ExpireDate xmlns="http://schemas.microsoft.com/sharepoint/v3">2025-06-02T21:00:00+00:00</_dlc_ExpireDate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9F4C72-9425-434A-9391-4DDCCF9B591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07EA06-D58F-4E12-8A9F-676A779231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53dd817-c397-4e13-a7cd-49923db470f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54C73F9-263F-40E9-BC73-87A044B7F284}">
  <ds:schemaRefs>
    <ds:schemaRef ds:uri="http://purl.org/dc/dcmitype/"/>
    <ds:schemaRef ds:uri="http://purl.org/dc/terms/"/>
    <ds:schemaRef ds:uri="http://purl.org/dc/elements/1.1/"/>
    <ds:schemaRef ds:uri="http://schemas.microsoft.com/office/2006/documentManagement/types"/>
    <ds:schemaRef ds:uri="http://schemas.microsoft.com/office/2006/metadata/properties"/>
    <ds:schemaRef ds:uri="753dd817-c397-4e13-a7cd-49923db470ff"/>
    <ds:schemaRef ds:uri="http://schemas.microsoft.com/office/infopath/2007/PartnerControls"/>
    <ds:schemaRef ds:uri="http://schemas.openxmlformats.org/package/2006/metadata/core-properties"/>
    <ds:schemaRef ds:uri="http://schemas.microsoft.com/sharepoint/v3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BBDBC8E2-C07E-49B9-BC4B-FAD4C6F0F9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5145</Words>
  <Characters>29330</Characters>
  <Application>Microsoft Office Word</Application>
  <DocSecurity>4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ка решения проблем 8D</vt:lpstr>
    </vt:vector>
  </TitlesOfParts>
  <Company>nksh</Company>
  <LinksUpToDate>false</LinksUpToDate>
  <CharactersWithSpaces>34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решения проблем 8D</dc:title>
  <dc:subject/>
  <dc:creator>Ганихина Надежда Викторовна</dc:creator>
  <cp:keywords/>
  <dc:description/>
  <cp:lastModifiedBy>Хабибуллина Ильзина Занилевна</cp:lastModifiedBy>
  <cp:revision>2</cp:revision>
  <cp:lastPrinted>2022-07-18T07:42:00Z</cp:lastPrinted>
  <dcterms:created xsi:type="dcterms:W3CDTF">2023-08-31T09:42:00Z</dcterms:created>
  <dcterms:modified xsi:type="dcterms:W3CDTF">2023-08-31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BFEA8778B78F4BB67FBE3DAC9AFEEC</vt:lpwstr>
  </property>
  <property fmtid="{D5CDD505-2E9C-101B-9397-08002B2CF9AE}" pid="3" name="_dlc_policyId">
    <vt:lpwstr>/Project/quality_control/RegDoc</vt:lpwstr>
  </property>
  <property fmtid="{D5CDD505-2E9C-101B-9397-08002B2CF9AE}" pid="4" name="ItemRetentionFormula">
    <vt:lpwstr>&lt;formula id="Microsoft.Office.RecordsManagement.PolicyFeatures.Expiration.Formula.BuiltIn"&gt;&lt;number&gt;0&lt;/number&gt;&lt;property&gt;_x005f_x0414__x005f_x0430__x005f_x0442__x005f_x0430__x005f_x0020__x005f_x043e__x005f_x043f__x005f_x043e__x005f_x0432__x005f_x0435__x005f_x0449__x005f_x0435__x005f_x043d__x005f_x0438__x005f_x044f_&lt;/property&gt;&lt;propertyId&gt;00000000</vt:lpwstr>
  </property>
  <property fmtid="{D5CDD505-2E9C-101B-9397-08002B2CF9AE}" pid="5" name="WorkflowChangePath">
    <vt:lpwstr>7813e1fc-bd6d-4e81-aa4f-151fb853341f,2;7813e1fc-bd6d-4e81-aa4f-151fb853341f,5;7813e1fc-bd6d-4e81-aa4f-151fb853341f,7;7813e1fc-bd6d-4e81-aa4f-151fb853341f,2;7813e1fc-bd6d-4e81-aa4f-151fb853341f,4;7aa0934d-d3fb-4346-9e71-bf53fabe2706,6;7aa0934d-d3fb-4346-9e</vt:lpwstr>
  </property>
</Properties>
</file>